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ink/ink1.xml" ContentType="application/inkml+xml"/>
  <Override PartName="/word/ink/ink2.xml" ContentType="application/inkml+xml"/>
  <Override PartName="/word/ink/ink3.xml" ContentType="application/inkml+xml"/>
  <Override PartName="/word/ink/ink4.xml" ContentType="application/inkml+xml"/>
  <Override PartName="/word/ink/ink5.xml" ContentType="application/inkml+xml"/>
  <Override PartName="/word/ink/ink6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r w:rsidRPr="00E25BE6">
        <w:rPr>
          <w:rFonts w:cstheme="minorHAnsi"/>
          <w:i/>
          <w:iCs/>
        </w:rPr>
        <w:t>INotifyPropertyChanged</w:t>
      </w:r>
    </w:p>
    <w:p w14:paraId="07AFE14E" w14:textId="7194DAED" w:rsidR="006602FA" w:rsidRPr="002E7756" w:rsidRDefault="000B617D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2E7756">
        <w:rPr>
          <w:rFonts w:cstheme="minorHAnsi"/>
          <w:b/>
          <w:bCs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ViewModel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9617F4" w:rsidRDefault="00C6312F" w:rsidP="006602FA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9617F4">
        <w:rPr>
          <w:rFonts w:cstheme="minorHAnsi"/>
          <w:b/>
          <w:bCs/>
        </w:rPr>
        <w:t xml:space="preserve">Applies logic and formatting to the </w:t>
      </w:r>
      <w:r w:rsidR="007A7AAD" w:rsidRPr="009617F4">
        <w:rPr>
          <w:rFonts w:cstheme="minorHAnsi"/>
          <w:b/>
          <w:bCs/>
        </w:rPr>
        <w:t>data</w:t>
      </w:r>
      <w:r w:rsidRPr="009617F4">
        <w:rPr>
          <w:rFonts w:cstheme="minorHAnsi"/>
          <w:b/>
          <w:bCs/>
        </w:rPr>
        <w:t xml:space="preserve"> to create properties that the </w:t>
      </w:r>
      <w:r w:rsidR="007A7AAD" w:rsidRPr="009617F4">
        <w:rPr>
          <w:rFonts w:cstheme="minorHAnsi"/>
          <w:b/>
          <w:bCs/>
        </w:rPr>
        <w:t>user interface</w:t>
      </w:r>
      <w:r w:rsidRPr="009617F4">
        <w:rPr>
          <w:rFonts w:cstheme="minorHAnsi"/>
          <w:b/>
          <w:bCs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. Further suppose that in the constructor of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r w:rsidR="00890FD4" w:rsidRPr="00E25BE6">
        <w:rPr>
          <w:rFonts w:cstheme="minorHAnsi"/>
          <w:b/>
          <w:bCs/>
          <w:i/>
          <w:iCs/>
        </w:rPr>
        <w:t xml:space="preserve">DataContext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of </w:t>
      </w:r>
      <w:r w:rsidR="00890FD4" w:rsidRPr="00E25BE6">
        <w:rPr>
          <w:rFonts w:cstheme="minorHAnsi"/>
          <w:i/>
          <w:iCs/>
        </w:rPr>
        <w:t>ExamControl</w:t>
      </w:r>
      <w:r w:rsidR="00890FD4">
        <w:rPr>
          <w:rFonts w:cstheme="minorHAnsi"/>
        </w:rPr>
        <w:t xml:space="preserve">, what value does its </w:t>
      </w:r>
      <w:r w:rsidR="00890FD4" w:rsidRPr="00E25BE6">
        <w:rPr>
          <w:rFonts w:cstheme="minorHAnsi"/>
          <w:i/>
          <w:iCs/>
        </w:rPr>
        <w:t>DataContext</w:t>
      </w:r>
      <w:r w:rsidR="00890FD4">
        <w:rPr>
          <w:rFonts w:cstheme="minorHAnsi"/>
        </w:rPr>
        <w:t xml:space="preserve"> have? </w:t>
      </w:r>
    </w:p>
    <w:p w14:paraId="37B93D7F" w14:textId="7D8B5074" w:rsidR="008C4407" w:rsidRPr="00577DCE" w:rsidRDefault="00EE6048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</w:rPr>
      </w:pPr>
      <w:r w:rsidRPr="00577DCE">
        <w:rPr>
          <w:rFonts w:cstheme="minorHAnsi"/>
          <w:b/>
          <w:bCs/>
          <w:i/>
          <w:iCs/>
        </w:rPr>
        <w:t>ExamControl</w:t>
      </w:r>
      <w:r w:rsidRPr="00577DCE">
        <w:rPr>
          <w:rFonts w:cstheme="minorHAnsi"/>
          <w:b/>
          <w:bCs/>
        </w:rPr>
        <w:t xml:space="preserve">’s </w:t>
      </w:r>
      <w:r w:rsidRPr="00577DCE">
        <w:rPr>
          <w:rFonts w:cstheme="minorHAnsi"/>
          <w:b/>
          <w:bCs/>
          <w:i/>
          <w:iCs/>
        </w:rPr>
        <w:t>DataContext</w:t>
      </w:r>
      <w:r w:rsidRPr="00577DCE">
        <w:rPr>
          <w:rFonts w:cstheme="minorHAnsi"/>
          <w:b/>
          <w:bCs/>
        </w:rPr>
        <w:t xml:space="preserve"> is also </w:t>
      </w:r>
      <w:r w:rsidRPr="00577DCE">
        <w:rPr>
          <w:rFonts w:cstheme="minorHAnsi"/>
          <w:b/>
          <w:bCs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 xml:space="preserve">’s </w:t>
      </w:r>
      <w:r w:rsidRPr="00E25BE6">
        <w:rPr>
          <w:rFonts w:cstheme="minorHAnsi"/>
          <w:i/>
          <w:iCs/>
        </w:rPr>
        <w:t>DataContext</w:t>
      </w:r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r w:rsidR="00EE6048" w:rsidRPr="00E25BE6">
        <w:rPr>
          <w:rFonts w:cstheme="minorHAnsi"/>
          <w:i/>
          <w:iCs/>
        </w:rPr>
        <w:t>MainWindow</w:t>
      </w:r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r w:rsidRPr="00E25BE6">
        <w:rPr>
          <w:rFonts w:cstheme="minorHAnsi"/>
          <w:i/>
          <w:iCs/>
        </w:rPr>
        <w:t>DataContext</w:t>
      </w:r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nd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r>
        <w:rPr>
          <w:rFonts w:cstheme="minorHAnsi"/>
        </w:rPr>
        <w:t xml:space="preserve">, how would we declare an event named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hat used </w:t>
      </w:r>
      <w:r w:rsidRPr="00E25BE6">
        <w:rPr>
          <w:rFonts w:cstheme="minorHAnsi"/>
          <w:i/>
          <w:iCs/>
        </w:rPr>
        <w:t>ButtonNameEventArgs</w:t>
      </w:r>
      <w:r>
        <w:rPr>
          <w:rFonts w:cstheme="minorHAnsi"/>
        </w:rPr>
        <w:t xml:space="preserve"> as our custom event args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ButtonEvent&lt;ButtonNameEventArgs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ButtonNameEventArgs&gt; ButtonEvent;</w:t>
      </w:r>
    </w:p>
    <w:p w14:paraId="6B5206C3" w14:textId="73544910" w:rsidR="00907785" w:rsidRPr="00370088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highlight w:val="yellow"/>
        </w:rPr>
      </w:pPr>
      <w:r w:rsidRPr="00370088">
        <w:rPr>
          <w:rFonts w:cstheme="minorHAnsi"/>
          <w:b/>
          <w:bCs/>
          <w:i/>
          <w:iCs/>
          <w:highlight w:val="yellow"/>
        </w:rPr>
        <w:t>public event EventHandler&lt;ButtonNameEventArgs&gt; ButtonEvent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Handler ButtonEvent&lt;ButtonNameEventArgs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Assum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. Suppos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 is the Click event handler for several buttons defined in the </w:t>
      </w:r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 xml:space="preserve">’s XAML, and that </w:t>
      </w:r>
      <w:r>
        <w:rPr>
          <w:rFonts w:cstheme="minorHAnsi"/>
        </w:rPr>
        <w:lastRenderedPageBreak/>
        <w:t xml:space="preserve">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r w:rsidRPr="00E25BE6">
        <w:rPr>
          <w:rFonts w:cstheme="minorHAnsi"/>
          <w:i/>
          <w:iCs/>
        </w:rPr>
        <w:t>ButtonClick</w:t>
      </w:r>
      <w:r>
        <w:rPr>
          <w:rFonts w:cstheme="minorHAnsi"/>
        </w:rPr>
        <w:t xml:space="preserve"> method, how would we invoke </w:t>
      </w:r>
      <w:r w:rsidRPr="00E25BE6">
        <w:rPr>
          <w:rFonts w:cstheme="minorHAnsi"/>
          <w:i/>
          <w:iCs/>
        </w:rPr>
        <w:t>ButtonEvent</w:t>
      </w:r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ButtonEvent?.Invoke(this, new ButtonNameEventArgs(sender.Name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</w:t>
      </w:r>
      <w:r w:rsidR="00C65542">
        <w:rPr>
          <w:rFonts w:cstheme="minorHAnsi"/>
          <w:b/>
          <w:bCs/>
          <w:i/>
          <w:iCs/>
        </w:rPr>
        <w:t>?.Invoke</w:t>
      </w:r>
      <w:r w:rsidRPr="00E25BE6">
        <w:rPr>
          <w:rFonts w:cstheme="minorHAnsi"/>
          <w:b/>
          <w:bCs/>
          <w:i/>
          <w:iCs/>
        </w:rPr>
        <w:t>(new ButtonEventArgs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1A7948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  <w:highlight w:val="yellow"/>
        </w:rPr>
      </w:pPr>
      <w:r w:rsidRPr="001A7948">
        <w:rPr>
          <w:rFonts w:cstheme="minorHAnsi"/>
          <w:b/>
          <w:bCs/>
          <w:i/>
          <w:iCs/>
          <w:highlight w:val="yellow"/>
        </w:rPr>
        <w:t>ButtonEvent?.Invoke(this, new ButtonNameEventArgs((sender as Button).Name));</w:t>
      </w:r>
      <w:r w:rsidRPr="001A7948">
        <w:rPr>
          <w:rFonts w:cstheme="minorHAnsi"/>
          <w:b/>
          <w:bCs/>
          <w:i/>
          <w:iCs/>
          <w:highlight w:val="yellow"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new ButtonEventArgs?.Invoke(ButtonEvent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r w:rsidR="00890FD4" w:rsidRPr="00E25BE6">
        <w:rPr>
          <w:rFonts w:cstheme="minorHAnsi"/>
          <w:i/>
          <w:iCs/>
        </w:rPr>
        <w:t>SampleControl</w:t>
      </w:r>
      <w:r w:rsidR="00890FD4">
        <w:rPr>
          <w:rFonts w:cstheme="minorHAnsi"/>
        </w:rPr>
        <w:t xml:space="preserve"> named </w:t>
      </w:r>
      <w:r w:rsidR="00890FD4" w:rsidRPr="00E25BE6">
        <w:rPr>
          <w:rFonts w:cstheme="minorHAnsi"/>
          <w:i/>
          <w:iCs/>
        </w:rPr>
        <w:t>MySample</w:t>
      </w:r>
      <w:r w:rsidR="00890FD4">
        <w:rPr>
          <w:rFonts w:cstheme="minorHAnsi"/>
        </w:rPr>
        <w:t xml:space="preserve"> in its XAML. If we wanted </w:t>
      </w:r>
      <w:r w:rsidR="00890FD4" w:rsidRPr="00E25BE6">
        <w:rPr>
          <w:rFonts w:cstheme="minorHAnsi"/>
          <w:i/>
          <w:iCs/>
        </w:rPr>
        <w:t>MainWindow</w:t>
      </w:r>
      <w:r w:rsidR="00890FD4">
        <w:rPr>
          <w:rFonts w:cstheme="minorHAnsi"/>
        </w:rPr>
        <w:t xml:space="preserve"> to be able to do something whenever </w:t>
      </w:r>
      <w:r w:rsidR="00890FD4" w:rsidRPr="002B3AD7">
        <w:rPr>
          <w:rFonts w:cstheme="minorHAnsi"/>
          <w:i/>
          <w:iCs/>
        </w:rPr>
        <w:t>ButtonEvent</w:t>
      </w:r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2A1E68" w:rsidRDefault="00C339EB" w:rsidP="00C339EB">
      <w:pPr>
        <w:pStyle w:val="ListParagraph"/>
        <w:numPr>
          <w:ilvl w:val="1"/>
          <w:numId w:val="31"/>
        </w:numPr>
        <w:rPr>
          <w:rFonts w:cstheme="minorHAnsi"/>
          <w:highlight w:val="yellow"/>
        </w:rPr>
      </w:pPr>
      <w:r w:rsidRPr="002A1E68">
        <w:rPr>
          <w:rFonts w:cstheme="minorHAnsi"/>
          <w:highlight w:val="yellow"/>
        </w:rPr>
        <w:t xml:space="preserve">Create an event handler in </w:t>
      </w:r>
      <w:r w:rsidRPr="002A1E68">
        <w:rPr>
          <w:rFonts w:cstheme="minorHAnsi"/>
          <w:i/>
          <w:iCs/>
          <w:highlight w:val="yellow"/>
        </w:rPr>
        <w:t>MainWindow</w:t>
      </w:r>
      <w:r w:rsidRPr="002A1E68">
        <w:rPr>
          <w:rFonts w:cstheme="minorHAnsi"/>
          <w:highlight w:val="yellow"/>
        </w:rPr>
        <w:t xml:space="preserve"> and attach that event handler to </w:t>
      </w:r>
      <w:r w:rsidRPr="002A1E68">
        <w:rPr>
          <w:rFonts w:cstheme="minorHAnsi"/>
          <w:i/>
          <w:iCs/>
          <w:highlight w:val="yellow"/>
        </w:rPr>
        <w:t>MySample.ButtonEvent</w:t>
      </w:r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implement </w:t>
      </w:r>
      <w:r w:rsidRPr="00E25BE6">
        <w:rPr>
          <w:rFonts w:cstheme="minorHAnsi"/>
          <w:i/>
          <w:iCs/>
        </w:rPr>
        <w:t>INotifyPropertyChanged</w:t>
      </w:r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r w:rsidRPr="00E25BE6">
        <w:rPr>
          <w:rFonts w:cstheme="minorHAnsi"/>
          <w:i/>
          <w:iCs/>
        </w:rPr>
        <w:t>MainWindow</w:t>
      </w:r>
      <w:r w:rsidRPr="00406962">
        <w:rPr>
          <w:rFonts w:cstheme="minorHAnsi"/>
        </w:rPr>
        <w:t xml:space="preserve"> from </w:t>
      </w:r>
      <w:r w:rsidRPr="00E25BE6">
        <w:rPr>
          <w:rFonts w:cstheme="minorHAnsi"/>
          <w:i/>
          <w:iCs/>
        </w:rPr>
        <w:t>SampleControl</w:t>
      </w:r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r w:rsidRPr="00E25BE6">
        <w:rPr>
          <w:rFonts w:cstheme="minorHAnsi"/>
          <w:i/>
          <w:iCs/>
        </w:rPr>
        <w:t>MainWindow</w:t>
      </w:r>
      <w:r w:rsidRPr="00C339EB">
        <w:rPr>
          <w:rFonts w:cstheme="minorHAnsi"/>
        </w:rPr>
        <w:t xml:space="preserve"> and attach that event handler to </w:t>
      </w:r>
      <w:r w:rsidRPr="00E25BE6">
        <w:rPr>
          <w:rFonts w:cstheme="minorHAnsi"/>
          <w:i/>
          <w:iCs/>
        </w:rPr>
        <w:t>SampleControl.ButtonEvent</w:t>
      </w:r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Default="00E25BE6" w:rsidP="00C524A2">
      <w:pPr>
        <w:rPr>
          <w:rFonts w:cstheme="minorHAnsi"/>
        </w:rPr>
      </w:pPr>
    </w:p>
    <w:p w14:paraId="28DDFB69" w14:textId="77777777" w:rsidR="005D17C5" w:rsidRPr="00C524A2" w:rsidRDefault="005D17C5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r w:rsidR="00B9129E" w:rsidRPr="00A97997">
        <w:rPr>
          <w:rFonts w:cstheme="minorHAnsi"/>
          <w:i/>
          <w:iCs/>
        </w:rPr>
        <w:t>DrawXAML</w:t>
      </w:r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01C155ED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78ACAA50" w:rsidR="00E25BE6" w:rsidRDefault="00E25BE6" w:rsidP="00B9129E">
      <w:pPr>
        <w:spacing w:after="0"/>
        <w:rPr>
          <w:rFonts w:cstheme="minorHAnsi"/>
        </w:rPr>
      </w:pPr>
    </w:p>
    <w:p w14:paraId="6A3796D7" w14:textId="4C472956" w:rsidR="00E25BE6" w:rsidRDefault="00D25809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45280" behindDoc="0" locked="0" layoutInCell="1" allowOverlap="1" wp14:anchorId="67A576EA" wp14:editId="767A7E37">
                <wp:simplePos x="0" y="0"/>
                <wp:positionH relativeFrom="column">
                  <wp:posOffset>4069080</wp:posOffset>
                </wp:positionH>
                <wp:positionV relativeFrom="paragraph">
                  <wp:posOffset>-180340</wp:posOffset>
                </wp:positionV>
                <wp:extent cx="1040130" cy="556500"/>
                <wp:effectExtent l="57150" t="38100" r="45720" b="53340"/>
                <wp:wrapNone/>
                <wp:docPr id="85" name="Ink 8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7">
                      <w14:nvContentPartPr>
                        <w14:cNvContentPartPr/>
                      </w14:nvContentPartPr>
                      <w14:xfrm>
                        <a:off x="0" y="0"/>
                        <a:ext cx="1040130" cy="5565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type w14:anchorId="21C5C879"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nk 85" o:spid="_x0000_s1026" type="#_x0000_t75" style="position:absolute;margin-left:319.7pt;margin-top:-14.9pt;width:83.3pt;height:45.2pt;z-index:251745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">
                <v:imagedata r:id="rId8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723776" behindDoc="0" locked="0" layoutInCell="1" allowOverlap="1" wp14:anchorId="77FDE453" wp14:editId="2AF3A38C">
                <wp:simplePos x="0" y="0"/>
                <wp:positionH relativeFrom="column">
                  <wp:posOffset>1239520</wp:posOffset>
                </wp:positionH>
                <wp:positionV relativeFrom="paragraph">
                  <wp:posOffset>-188595</wp:posOffset>
                </wp:positionV>
                <wp:extent cx="2679065" cy="640715"/>
                <wp:effectExtent l="57150" t="38100" r="45085" b="45085"/>
                <wp:wrapNone/>
                <wp:docPr id="64" name="Ink 6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9">
                      <w14:nvContentPartPr>
                        <w14:cNvContentPartPr/>
                      </w14:nvContentPartPr>
                      <w14:xfrm>
                        <a:off x="0" y="0"/>
                        <a:ext cx="2679065" cy="64071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3C0F17E" id="Ink 64" o:spid="_x0000_s1026" type="#_x0000_t75" style="position:absolute;margin-left:96.9pt;margin-top:-15.55pt;width:212.35pt;height:51.8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">
                <v:imagedata r:id="rId10" o:title=""/>
              </v:shape>
            </w:pict>
          </mc:Fallback>
        </mc:AlternateContent>
      </w:r>
    </w:p>
    <w:p w14:paraId="08D45669" w14:textId="080A5734" w:rsidR="00E25BE6" w:rsidRDefault="00E25BE6" w:rsidP="00B9129E">
      <w:pPr>
        <w:spacing w:after="0"/>
        <w:rPr>
          <w:rFonts w:cstheme="minorHAnsi"/>
        </w:rPr>
      </w:pPr>
    </w:p>
    <w:p w14:paraId="0AF469BF" w14:textId="248E2B74" w:rsidR="00E25BE6" w:rsidRDefault="00E25BE6" w:rsidP="00B9129E">
      <w:pPr>
        <w:spacing w:after="0"/>
        <w:rPr>
          <w:rFonts w:cstheme="minorHAnsi"/>
        </w:rPr>
      </w:pPr>
    </w:p>
    <w:p w14:paraId="7CA2F825" w14:textId="1DB7D4AA" w:rsidR="00E25BE6" w:rsidRDefault="00D25809" w:rsidP="00B9129E">
      <w:pPr>
        <w:spacing w:after="0"/>
        <w:rPr>
          <w:rFonts w:cstheme="minorHAnsi"/>
        </w:rPr>
      </w:pP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6128" behindDoc="0" locked="0" layoutInCell="1" allowOverlap="1" wp14:anchorId="306639ED" wp14:editId="27F33B7D">
                <wp:simplePos x="0" y="0"/>
                <wp:positionH relativeFrom="column">
                  <wp:posOffset>-52670</wp:posOffset>
                </wp:positionH>
                <wp:positionV relativeFrom="paragraph">
                  <wp:posOffset>-561900</wp:posOffset>
                </wp:positionV>
                <wp:extent cx="1285560" cy="1515600"/>
                <wp:effectExtent l="38100" t="38100" r="48260" b="46990"/>
                <wp:wrapNone/>
                <wp:docPr id="37" name="Ink 37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1285560" cy="151560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CEF4791" id="Ink 37" o:spid="_x0000_s1026" type="#_x0000_t75" style="position:absolute;margin-left:-4.85pt;margin-top:-44.95pt;width:102.65pt;height:120.8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">
                <v:imagedata r:id="rId12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95104" behindDoc="0" locked="0" layoutInCell="1" allowOverlap="1" wp14:anchorId="5D2836CE" wp14:editId="5B66FA2A">
                <wp:simplePos x="0" y="0"/>
                <wp:positionH relativeFrom="column">
                  <wp:posOffset>4445</wp:posOffset>
                </wp:positionH>
                <wp:positionV relativeFrom="paragraph">
                  <wp:posOffset>-817245</wp:posOffset>
                </wp:positionV>
                <wp:extent cx="4038600" cy="1813560"/>
                <wp:effectExtent l="38100" t="38100" r="57150" b="53340"/>
                <wp:wrapNone/>
                <wp:docPr id="36" name="Ink 3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3">
                      <w14:nvContentPartPr>
                        <w14:cNvContentPartPr/>
                      </w14:nvContentPartPr>
                      <w14:xfrm>
                        <a:off x="0" y="0"/>
                        <a:ext cx="4038600" cy="18135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4BBFB7F" id="Ink 36" o:spid="_x0000_s1026" type="#_x0000_t75" style="position:absolute;margin-left:-.35pt;margin-top:-65.05pt;width:319.4pt;height:144.2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">
                <v:imagedata r:id="rId14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250DD64F" wp14:editId="0EBF10A3">
                <wp:simplePos x="0" y="0"/>
                <wp:positionH relativeFrom="column">
                  <wp:posOffset>-91440</wp:posOffset>
                </wp:positionH>
                <wp:positionV relativeFrom="paragraph">
                  <wp:posOffset>-868045</wp:posOffset>
                </wp:positionV>
                <wp:extent cx="5380990" cy="2008205"/>
                <wp:effectExtent l="57150" t="38100" r="48260" b="49530"/>
                <wp:wrapNone/>
                <wp:docPr id="4" name="Ink 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5380990" cy="2008205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0FC0C172" id="Ink 4" o:spid="_x0000_s1026" type="#_x0000_t75" style="position:absolute;margin-left:-7.9pt;margin-top:-69.05pt;width:425.1pt;height:159.5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">
                <v:imagedata r:id="rId16" o:title="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i">
            <w:drawing>
              <wp:anchor distT="0" distB="0" distL="114300" distR="114300" simplePos="0" relativeHeight="251659264" behindDoc="0" locked="0" layoutInCell="1" allowOverlap="1" wp14:anchorId="50FB06BB" wp14:editId="25FA8CE5">
                <wp:simplePos x="0" y="0"/>
                <wp:positionH relativeFrom="column">
                  <wp:posOffset>-134390</wp:posOffset>
                </wp:positionH>
                <wp:positionV relativeFrom="paragraph">
                  <wp:posOffset>-836282</wp:posOffset>
                </wp:positionV>
                <wp:extent cx="72000" cy="1910520"/>
                <wp:effectExtent l="38100" t="57150" r="42545" b="52070"/>
                <wp:wrapNone/>
                <wp:docPr id="1" name="Ink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7">
                      <w14:nvContentPartPr>
                        <w14:cNvContentPartPr/>
                      </w14:nvContentPartPr>
                      <w14:xfrm>
                        <a:off x="0" y="0"/>
                        <a:ext cx="72000" cy="191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0F0DD33" id="Ink 1" o:spid="_x0000_s1026" type="#_x0000_t75" style="position:absolute;margin-left:-11.3pt;margin-top:-66.55pt;width:7.05pt;height:151.8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">
                <v:imagedata r:id="rId18" o:title=""/>
              </v:shape>
            </w:pict>
          </mc:Fallback>
        </mc:AlternateContent>
      </w:r>
    </w:p>
    <w:p w14:paraId="6640464F" w14:textId="0ED00DB5" w:rsidR="00E25BE6" w:rsidRDefault="00E25BE6" w:rsidP="00B9129E">
      <w:pPr>
        <w:spacing w:after="0"/>
        <w:rPr>
          <w:rFonts w:cstheme="minorHAnsi"/>
        </w:rPr>
      </w:pPr>
    </w:p>
    <w:p w14:paraId="1463FA0A" w14:textId="196555A4" w:rsidR="00E25BE6" w:rsidRDefault="00E25BE6" w:rsidP="00B9129E">
      <w:pPr>
        <w:spacing w:after="0"/>
        <w:rPr>
          <w:rFonts w:cstheme="minorHAnsi"/>
        </w:rPr>
      </w:pPr>
    </w:p>
    <w:p w14:paraId="641626BF" w14:textId="39BA5123" w:rsidR="00E25BE6" w:rsidRDefault="00E25BE6" w:rsidP="00B9129E">
      <w:pPr>
        <w:spacing w:after="0"/>
        <w:rPr>
          <w:rFonts w:cstheme="minorHAnsi"/>
        </w:rPr>
      </w:pPr>
    </w:p>
    <w:p w14:paraId="6C295B3F" w14:textId="3BC77AEA" w:rsidR="00E25BE6" w:rsidRDefault="00E25BE6" w:rsidP="00B9129E">
      <w:pPr>
        <w:spacing w:after="0"/>
        <w:rPr>
          <w:rFonts w:cstheme="minorHAnsi"/>
        </w:rPr>
      </w:pPr>
    </w:p>
    <w:p w14:paraId="1E7FBCBB" w14:textId="4E280AA6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r w:rsidR="0058624A" w:rsidRPr="00A97997">
        <w:rPr>
          <w:rFonts w:cstheme="minorHAnsi"/>
          <w:i/>
          <w:iCs/>
        </w:rPr>
        <w:t>ToString(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r w:rsidR="00E067AA" w:rsidRPr="00A97997">
        <w:rPr>
          <w:rFonts w:cstheme="minorHAnsi"/>
          <w:i/>
          <w:iCs/>
        </w:rPr>
        <w:t>INotifyPropertyChanged</w:t>
      </w:r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3988DCB7" w:rsidR="00537CCB" w:rsidRDefault="00FD754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ublic class Rectangle : INotifyPropertyChanged {</w:t>
      </w:r>
    </w:p>
    <w:p w14:paraId="4A676ED8" w14:textId="51A00579" w:rsidR="00FD7544" w:rsidRDefault="00FD754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public event PropertyChangedEventHandler? PropertyChanged;</w:t>
      </w:r>
    </w:p>
    <w:p w14:paraId="079E3645" w14:textId="77777777" w:rsidR="00FD7544" w:rsidRDefault="00FD754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2B071F1" w14:textId="350A7F5F" w:rsidR="00FC3D7A" w:rsidRDefault="00FC3D7A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private int _length;</w:t>
      </w:r>
      <w:r w:rsidR="00FD7544">
        <w:rPr>
          <w:rFonts w:ascii="Consolas" w:hAnsi="Consolas" w:cstheme="minorHAnsi"/>
          <w:b/>
          <w:bCs/>
          <w:sz w:val="20"/>
          <w:szCs w:val="20"/>
        </w:rPr>
        <w:tab/>
      </w:r>
    </w:p>
    <w:p w14:paraId="73FB43AA" w14:textId="125B7F9F" w:rsidR="00FD7544" w:rsidRDefault="00E54DEE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 xml:space="preserve">public int Length </w:t>
      </w:r>
      <w:r w:rsidR="00B90031">
        <w:rPr>
          <w:rFonts w:ascii="Consolas" w:hAnsi="Consolas" w:cstheme="minorHAnsi"/>
          <w:b/>
          <w:bCs/>
          <w:sz w:val="20"/>
          <w:szCs w:val="20"/>
        </w:rPr>
        <w:t>{</w:t>
      </w:r>
    </w:p>
    <w:p w14:paraId="19A84B40" w14:textId="17020A61" w:rsidR="00B90031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get =&gt; </w:t>
      </w:r>
      <w:r w:rsidR="00236871">
        <w:rPr>
          <w:rFonts w:ascii="Consolas" w:hAnsi="Consolas" w:cstheme="minorHAnsi"/>
          <w:b/>
          <w:bCs/>
          <w:sz w:val="20"/>
          <w:szCs w:val="20"/>
        </w:rPr>
        <w:t>_</w:t>
      </w:r>
      <w:r>
        <w:rPr>
          <w:rFonts w:ascii="Consolas" w:hAnsi="Consolas" w:cstheme="minorHAnsi"/>
          <w:b/>
          <w:bCs/>
          <w:sz w:val="20"/>
          <w:szCs w:val="20"/>
        </w:rPr>
        <w:t>length;</w:t>
      </w:r>
    </w:p>
    <w:p w14:paraId="3FDB76AF" w14:textId="791AF09F" w:rsidR="00B90031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set {</w:t>
      </w:r>
    </w:p>
    <w:p w14:paraId="75CB289D" w14:textId="14CDBF30" w:rsidR="00B90031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_length = value;</w:t>
      </w:r>
    </w:p>
    <w:p w14:paraId="29C91A60" w14:textId="77777777" w:rsidR="008438EF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 xml:space="preserve">PropertyChanged?.Invoke(this, </w:t>
      </w:r>
    </w:p>
    <w:p w14:paraId="29CD8E05" w14:textId="32427569" w:rsidR="008438EF" w:rsidRDefault="00B90031" w:rsidP="008438EF">
      <w:pPr>
        <w:pStyle w:val="ListParagraph"/>
        <w:spacing w:after="0"/>
        <w:ind w:left="252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new PropertyChangedEventArgs(nameof(</w:t>
      </w:r>
      <w:r w:rsidR="008438EF">
        <w:rPr>
          <w:rFonts w:ascii="Consolas" w:hAnsi="Consolas" w:cstheme="minorHAnsi"/>
          <w:b/>
          <w:bCs/>
          <w:sz w:val="20"/>
          <w:szCs w:val="20"/>
        </w:rPr>
        <w:t>Length)));</w:t>
      </w:r>
    </w:p>
    <w:p w14:paraId="000BA3B8" w14:textId="77777777" w:rsidR="008438EF" w:rsidRDefault="008438EF" w:rsidP="008438EF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0F5D57E2" w14:textId="30988C22" w:rsidR="008438EF" w:rsidRPr="008438EF" w:rsidRDefault="008438EF" w:rsidP="008438EF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also: Area, Perimeter</w:t>
      </w:r>
    </w:p>
    <w:p w14:paraId="327E1F5B" w14:textId="44C0D07F" w:rsidR="00B90031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1C82C1F1" w14:textId="5F56F2BF" w:rsidR="00B90031" w:rsidRDefault="00B9003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791FBCF2" w14:textId="77777777" w:rsidR="00236871" w:rsidRDefault="0023687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</w:p>
    <w:p w14:paraId="2F281F13" w14:textId="219F7144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rivate int _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>;</w:t>
      </w:r>
      <w:r>
        <w:rPr>
          <w:rFonts w:ascii="Consolas" w:hAnsi="Consolas" w:cstheme="minorHAnsi"/>
          <w:b/>
          <w:bCs/>
          <w:sz w:val="20"/>
          <w:szCs w:val="20"/>
        </w:rPr>
        <w:tab/>
      </w:r>
    </w:p>
    <w:p w14:paraId="313CD61F" w14:textId="0FF97692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 xml:space="preserve">public int 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 xml:space="preserve"> {</w:t>
      </w:r>
    </w:p>
    <w:p w14:paraId="05EF4246" w14:textId="24922E2C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 xml:space="preserve">get =&gt; </w:t>
      </w:r>
      <w:r>
        <w:rPr>
          <w:rFonts w:ascii="Consolas" w:hAnsi="Consolas" w:cstheme="minorHAnsi"/>
          <w:b/>
          <w:bCs/>
          <w:sz w:val="20"/>
          <w:szCs w:val="20"/>
        </w:rPr>
        <w:t>_width</w:t>
      </w:r>
      <w:r>
        <w:rPr>
          <w:rFonts w:ascii="Consolas" w:hAnsi="Consolas" w:cstheme="minorHAnsi"/>
          <w:b/>
          <w:bCs/>
          <w:sz w:val="20"/>
          <w:szCs w:val="20"/>
        </w:rPr>
        <w:t>;</w:t>
      </w:r>
    </w:p>
    <w:p w14:paraId="46CE3732" w14:textId="77777777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set {</w:t>
      </w:r>
    </w:p>
    <w:p w14:paraId="702842BE" w14:textId="0D285F27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_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 xml:space="preserve"> = value;</w:t>
      </w:r>
    </w:p>
    <w:p w14:paraId="53955B19" w14:textId="77777777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 xml:space="preserve">PropertyChanged?.Invoke(this, </w:t>
      </w:r>
    </w:p>
    <w:p w14:paraId="23D4B376" w14:textId="5DE41828" w:rsidR="00236871" w:rsidRDefault="00236871" w:rsidP="00236871">
      <w:pPr>
        <w:pStyle w:val="ListParagraph"/>
        <w:spacing w:after="0"/>
        <w:ind w:left="252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new PropertyChangedEventArgs(nameof(</w:t>
      </w:r>
      <w:r>
        <w:rPr>
          <w:rFonts w:ascii="Consolas" w:hAnsi="Consolas" w:cstheme="minorHAnsi"/>
          <w:b/>
          <w:bCs/>
          <w:sz w:val="20"/>
          <w:szCs w:val="20"/>
        </w:rPr>
        <w:t>Width</w:t>
      </w:r>
      <w:r>
        <w:rPr>
          <w:rFonts w:ascii="Consolas" w:hAnsi="Consolas" w:cstheme="minorHAnsi"/>
          <w:b/>
          <w:bCs/>
          <w:sz w:val="20"/>
          <w:szCs w:val="20"/>
        </w:rPr>
        <w:t>)));</w:t>
      </w:r>
    </w:p>
    <w:p w14:paraId="31F5867E" w14:textId="77777777" w:rsidR="00236871" w:rsidRDefault="00236871" w:rsidP="00236871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33355455" w14:textId="77777777" w:rsidR="00236871" w:rsidRPr="008438EF" w:rsidRDefault="00236871" w:rsidP="00236871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</w:r>
      <w:r>
        <w:rPr>
          <w:rFonts w:ascii="Consolas" w:hAnsi="Consolas" w:cstheme="minorHAnsi"/>
          <w:b/>
          <w:bCs/>
          <w:sz w:val="20"/>
          <w:szCs w:val="20"/>
        </w:rPr>
        <w:tab/>
        <w:t>also: Area, Perimeter</w:t>
      </w:r>
    </w:p>
    <w:p w14:paraId="1FF12270" w14:textId="77777777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}</w:t>
      </w:r>
    </w:p>
    <w:p w14:paraId="00C2E933" w14:textId="77777777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44310E68" w14:textId="29028120" w:rsidR="00236871" w:rsidRDefault="00236871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</w:r>
    </w:p>
    <w:p w14:paraId="59960846" w14:textId="22307FF6" w:rsidR="00236871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ublic int Area =&gt; Length*Width;</w:t>
      </w:r>
    </w:p>
    <w:p w14:paraId="3FDDC633" w14:textId="4DF8F0C5" w:rsidR="0096586E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ublic int Perimeter =&gt; 2*Length+2*Width;</w:t>
      </w:r>
    </w:p>
    <w:p w14:paraId="54C69FE2" w14:textId="77777777" w:rsidR="0096586E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</w:p>
    <w:p w14:paraId="4189201E" w14:textId="334229CB" w:rsidR="0096586E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ublic override string ToString() {</w:t>
      </w:r>
    </w:p>
    <w:p w14:paraId="10F7F4B5" w14:textId="6BE62025" w:rsidR="0096586E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return $”{Length}x{Width} rectangle, area {Area} and perimeter {Perimeter}”</w:t>
      </w:r>
    </w:p>
    <w:p w14:paraId="4FB1E41B" w14:textId="7688B932" w:rsidR="0096586E" w:rsidRDefault="0096586E" w:rsidP="00236871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18527A3C" w14:textId="77777777" w:rsidR="00236871" w:rsidRDefault="00236871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</w:p>
    <w:p w14:paraId="6601EEC8" w14:textId="76DE0594" w:rsidR="008B41B5" w:rsidRDefault="008B41B5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public Rectangle(int len, int wid) {</w:t>
      </w:r>
    </w:p>
    <w:p w14:paraId="2953DA49" w14:textId="4A35E242" w:rsidR="008B41B5" w:rsidRDefault="008B41B5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_length = len;</w:t>
      </w:r>
    </w:p>
    <w:p w14:paraId="7E124E2B" w14:textId="2C026934" w:rsidR="008B41B5" w:rsidRDefault="008B41B5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ab/>
        <w:t>_width = wid;</w:t>
      </w:r>
    </w:p>
    <w:p w14:paraId="7B97462F" w14:textId="756C8257" w:rsidR="008B41B5" w:rsidRDefault="008B41B5" w:rsidP="00FC3D7A">
      <w:pPr>
        <w:pStyle w:val="ListParagraph"/>
        <w:spacing w:after="0"/>
        <w:ind w:left="360" w:firstLine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0C580652" w14:textId="27F72B91" w:rsidR="00FD7544" w:rsidRPr="00C40E70" w:rsidRDefault="00FD7544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ascii="Consolas" w:hAnsi="Consolas" w:cstheme="minorHAnsi"/>
          <w:b/>
          <w:bCs/>
          <w:sz w:val="20"/>
          <w:szCs w:val="20"/>
        </w:rPr>
        <w:t>}</w:t>
      </w: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060B2316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B5599A">
        <w:rPr>
          <w:rFonts w:cstheme="minorHAnsi"/>
        </w:rPr>
        <w:t xml:space="preserve">. </w:t>
      </w:r>
      <w:r w:rsidR="00B5599A" w:rsidRPr="00774F42">
        <w:rPr>
          <w:rFonts w:cstheme="minorHAnsi"/>
          <w:highlight w:val="yellow"/>
        </w:rPr>
        <w:t xml:space="preserve">Assume the </w:t>
      </w:r>
      <w:r w:rsidR="00B5599A" w:rsidRPr="00774F42">
        <w:rPr>
          <w:rFonts w:cstheme="minorHAnsi"/>
          <w:i/>
          <w:iCs/>
          <w:highlight w:val="yellow"/>
        </w:rPr>
        <w:t>DataContext</w:t>
      </w:r>
      <w:r w:rsidR="00B5599A" w:rsidRPr="00774F42">
        <w:rPr>
          <w:rFonts w:cstheme="minorHAnsi"/>
          <w:highlight w:val="yellow"/>
        </w:rPr>
        <w:t xml:space="preserve"> for the control is a </w:t>
      </w:r>
      <w:r w:rsidR="00B5599A" w:rsidRPr="00774F42">
        <w:rPr>
          <w:rFonts w:cstheme="minorHAnsi"/>
          <w:i/>
          <w:iCs/>
          <w:highlight w:val="yellow"/>
        </w:rPr>
        <w:t>Rectangle</w:t>
      </w:r>
      <w:r w:rsidR="00B5599A" w:rsidRPr="00774F42">
        <w:rPr>
          <w:rFonts w:cstheme="minorHAnsi"/>
          <w:highlight w:val="yellow"/>
        </w:rPr>
        <w:t>.</w:t>
      </w:r>
    </w:p>
    <w:p w14:paraId="4E4EEFD0" w14:textId="7B054211" w:rsidR="00602C1D" w:rsidRPr="00A97997" w:rsidRDefault="00B91077" w:rsidP="00C476A2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StackPanel&gt;</w:t>
      </w:r>
    </w:p>
    <w:p w14:paraId="2A88B7BD" w14:textId="0A450E3B" w:rsidR="00B91077" w:rsidRPr="00A97997" w:rsidRDefault="003E7E09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>&lt;TextBlock Text=</w:t>
      </w:r>
      <w:r w:rsidR="0070777E">
        <w:rPr>
          <w:rFonts w:ascii="Consolas" w:hAnsi="Consolas" w:cstheme="minorHAnsi"/>
          <w:b/>
          <w:bCs/>
        </w:rPr>
        <w:t>”{Binding Length}”/&gt;</w:t>
      </w:r>
    </w:p>
    <w:p w14:paraId="44B8FD33" w14:textId="035724E1" w:rsidR="00E25BE6" w:rsidRDefault="0070777E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 xml:space="preserve">&lt;TextBlock Text=”{Binding </w:t>
      </w:r>
      <w:r>
        <w:rPr>
          <w:rFonts w:ascii="Consolas" w:hAnsi="Consolas" w:cstheme="minorHAnsi"/>
          <w:b/>
          <w:bCs/>
        </w:rPr>
        <w:t>Width</w:t>
      </w:r>
      <w:r>
        <w:rPr>
          <w:rFonts w:ascii="Consolas" w:hAnsi="Consolas" w:cstheme="minorHAnsi"/>
          <w:b/>
          <w:bCs/>
        </w:rPr>
        <w:t>}”/&gt;</w:t>
      </w:r>
    </w:p>
    <w:p w14:paraId="2CED9405" w14:textId="7D1E962C" w:rsidR="0070777E" w:rsidRDefault="0070777E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lastRenderedPageBreak/>
        <w:tab/>
      </w:r>
      <w:r>
        <w:rPr>
          <w:rFonts w:ascii="Consolas" w:hAnsi="Consolas" w:cstheme="minorHAnsi"/>
          <w:b/>
          <w:bCs/>
        </w:rPr>
        <w:t xml:space="preserve">&lt;TextBlock Text=”{Binding </w:t>
      </w:r>
      <w:r>
        <w:rPr>
          <w:rFonts w:ascii="Consolas" w:hAnsi="Consolas" w:cstheme="minorHAnsi"/>
          <w:b/>
          <w:bCs/>
        </w:rPr>
        <w:t>Area</w:t>
      </w:r>
      <w:r>
        <w:rPr>
          <w:rFonts w:ascii="Consolas" w:hAnsi="Consolas" w:cstheme="minorHAnsi"/>
          <w:b/>
          <w:bCs/>
        </w:rPr>
        <w:t>}”/&gt;</w:t>
      </w:r>
    </w:p>
    <w:p w14:paraId="135EF9D0" w14:textId="5AE14913" w:rsidR="0070777E" w:rsidRPr="00A97997" w:rsidRDefault="0070777E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 xml:space="preserve">&lt;TextBlock Text=”{Binding </w:t>
      </w:r>
      <w:r>
        <w:rPr>
          <w:rFonts w:ascii="Consolas" w:hAnsi="Consolas" w:cstheme="minorHAnsi"/>
          <w:b/>
          <w:bCs/>
        </w:rPr>
        <w:t>Perimeter</w:t>
      </w:r>
      <w:r>
        <w:rPr>
          <w:rFonts w:ascii="Consolas" w:hAnsi="Consolas" w:cstheme="minorHAnsi"/>
          <w:b/>
          <w:bCs/>
        </w:rPr>
        <w:t>}”/&gt;</w:t>
      </w: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StackPanel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71CE3261" w14:textId="7AC17BB0" w:rsidR="00E25BE6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4D50614F" w14:textId="63BEBC1B" w:rsidR="008434E2" w:rsidRDefault="008434E2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lastRenderedPageBreak/>
        <w:t>[InlineData(2, “Width”)]</w:t>
      </w:r>
    </w:p>
    <w:p w14:paraId="5A2D43F2" w14:textId="7473550D" w:rsidR="008434E2" w:rsidRPr="00A97997" w:rsidRDefault="008434E2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InlineData(10, “Area”)]</w:t>
      </w:r>
    </w:p>
    <w:p w14:paraId="28040664" w14:textId="3FB15200" w:rsidR="00B91077" w:rsidRPr="00A97997" w:rsidRDefault="008434E2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>[InlineData(5, “Perimeter”)]</w:t>
      </w: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ChangingWidthShouldNotifyOfPropertyChange(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>string propertyName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4B423667" w:rsidR="00B9107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  <w:r w:rsidR="001169A6">
        <w:rPr>
          <w:rFonts w:ascii="Consolas" w:hAnsi="Consolas" w:cstheme="minorHAnsi"/>
          <w:b/>
          <w:bCs/>
        </w:rPr>
        <w:t>Rectangle r = new(1,1);</w:t>
      </w:r>
    </w:p>
    <w:p w14:paraId="6AA8D9AA" w14:textId="46B9C3B1" w:rsidR="001169A6" w:rsidRDefault="001169A6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>Assert.PropertyChanged(</w:t>
      </w:r>
      <w:r w:rsidR="00F26B17">
        <w:rPr>
          <w:rFonts w:ascii="Consolas" w:hAnsi="Consolas" w:cstheme="minorHAnsi"/>
          <w:b/>
          <w:bCs/>
        </w:rPr>
        <w:t>r, propertyName, () =&gt; {</w:t>
      </w:r>
    </w:p>
    <w:p w14:paraId="7937DFD8" w14:textId="726E1EE6" w:rsidR="00F26B17" w:rsidRDefault="00F26B17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  <w:t>r.Width = width;</w:t>
      </w:r>
    </w:p>
    <w:p w14:paraId="365A1BF2" w14:textId="5E70CDE7" w:rsidR="00F26B17" w:rsidRPr="00A97997" w:rsidRDefault="00F26B17" w:rsidP="00B91077">
      <w:pPr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  <w:t>});</w:t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the multiple choice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>class ButtonNameEventArgs</w:t>
      </w:r>
      <w:r w:rsidR="009502BC">
        <w:rPr>
          <w:rFonts w:ascii="Consolas" w:hAnsi="Consolas" w:cstheme="minorHAnsi"/>
        </w:rPr>
        <w:t xml:space="preserve"> : RoutedEventArgs</w:t>
      </w:r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lastRenderedPageBreak/>
        <w:tab/>
        <w:t>public string ButtonName { get; init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ublic ButtonNameEventArgs(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ButtonName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public class SampleControl : UserControl</w:t>
      </w:r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private void ButtonClick(object? sender, RoutedEventArgs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UserControl</w:t>
      </w:r>
      <w:r w:rsidR="00B9129E">
        <w:rPr>
          <w:rFonts w:ascii="Consolas" w:hAnsi="Consolas" w:cstheme="minorHAnsi"/>
        </w:rPr>
        <w:t xml:space="preserve"> x:Class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d:DesignHeight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lastRenderedPageBreak/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ColumnDefinitions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ColumnDefinition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ColumnDefinitions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Do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DockPanel.Dock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 DockPanel.Dock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DockPanel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Grid Grid.Row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Grid.Column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Grid.RowDefinitions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RowDefinition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Grid.RowDefinitions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TextBlock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Grid.Row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StackPanel Grid.Row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Grid.Column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StackPanel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UserControl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1957F389" w:rsidR="00E067AA" w:rsidRPr="00907785" w:rsidRDefault="00867F54" w:rsidP="007D6120">
      <w:pPr>
        <w:spacing w:after="0"/>
        <w:rPr>
          <w:rFonts w:ascii="Consolas" w:hAnsi="Consolas" w:cstheme="minorHAnsi"/>
        </w:rPr>
      </w:pPr>
      <w:r>
        <w:object w:dxaOrig="6000" w:dyaOrig="6600" w14:anchorId="5AABCFFE">
          <v:shape id="_x0000_i1025" type="#_x0000_t75" style="width:302.1pt;height:330.55pt" o:ole="">
            <v:imagedata r:id="rId19" o:title=""/>
          </v:shape>
          <o:OLEObject Type="Embed" ProgID="Visio.Drawing.15" ShapeID="_x0000_i1025" DrawAspect="Content" ObjectID="_1792238372" r:id="rId20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96A07" w14:textId="77777777" w:rsidR="00D378AA" w:rsidRDefault="00D378AA" w:rsidP="00B44503">
      <w:pPr>
        <w:spacing w:after="0" w:line="240" w:lineRule="auto"/>
      </w:pPr>
      <w:r>
        <w:separator/>
      </w:r>
    </w:p>
  </w:endnote>
  <w:endnote w:type="continuationSeparator" w:id="0">
    <w:p w14:paraId="03627F31" w14:textId="77777777" w:rsidR="00D378AA" w:rsidRDefault="00D378AA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610348" w14:textId="77777777" w:rsidR="00D378AA" w:rsidRDefault="00D378AA" w:rsidP="00B44503">
      <w:pPr>
        <w:spacing w:after="0" w:line="240" w:lineRule="auto"/>
      </w:pPr>
      <w:r>
        <w:separator/>
      </w:r>
    </w:p>
  </w:footnote>
  <w:footnote w:type="continuationSeparator" w:id="0">
    <w:p w14:paraId="25FE3C0C" w14:textId="77777777" w:rsidR="00D378AA" w:rsidRDefault="00D378AA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169A6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A7948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6871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1E68"/>
    <w:rsid w:val="002A7772"/>
    <w:rsid w:val="002B3AD7"/>
    <w:rsid w:val="002B4EDD"/>
    <w:rsid w:val="002D0D0B"/>
    <w:rsid w:val="002E1BCE"/>
    <w:rsid w:val="002E7756"/>
    <w:rsid w:val="00312632"/>
    <w:rsid w:val="0032144F"/>
    <w:rsid w:val="003332B0"/>
    <w:rsid w:val="003371C0"/>
    <w:rsid w:val="00353512"/>
    <w:rsid w:val="00360F9E"/>
    <w:rsid w:val="00370088"/>
    <w:rsid w:val="00373C05"/>
    <w:rsid w:val="00374863"/>
    <w:rsid w:val="0037619C"/>
    <w:rsid w:val="003921BC"/>
    <w:rsid w:val="00392F6E"/>
    <w:rsid w:val="00394C42"/>
    <w:rsid w:val="003C175A"/>
    <w:rsid w:val="003D1311"/>
    <w:rsid w:val="003E7E09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77DCE"/>
    <w:rsid w:val="0058624A"/>
    <w:rsid w:val="0059479F"/>
    <w:rsid w:val="005A4FB8"/>
    <w:rsid w:val="005C4120"/>
    <w:rsid w:val="005D03F8"/>
    <w:rsid w:val="005D1615"/>
    <w:rsid w:val="005D17C5"/>
    <w:rsid w:val="005E7DDD"/>
    <w:rsid w:val="005F39EC"/>
    <w:rsid w:val="005F441C"/>
    <w:rsid w:val="00601542"/>
    <w:rsid w:val="00602C1D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0777E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434E2"/>
    <w:rsid w:val="008438EF"/>
    <w:rsid w:val="00853DEB"/>
    <w:rsid w:val="00860A2C"/>
    <w:rsid w:val="00860EDC"/>
    <w:rsid w:val="00861208"/>
    <w:rsid w:val="00862EED"/>
    <w:rsid w:val="00867F54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1B5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17F4"/>
    <w:rsid w:val="0096586E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5599A"/>
    <w:rsid w:val="00B74FF0"/>
    <w:rsid w:val="00B75DCD"/>
    <w:rsid w:val="00B81FD4"/>
    <w:rsid w:val="00B8600B"/>
    <w:rsid w:val="00B90031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476A2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809"/>
    <w:rsid w:val="00D25D34"/>
    <w:rsid w:val="00D378AA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4DEE"/>
    <w:rsid w:val="00E55E75"/>
    <w:rsid w:val="00E96461"/>
    <w:rsid w:val="00EC6A64"/>
    <w:rsid w:val="00ED6222"/>
    <w:rsid w:val="00ED7332"/>
    <w:rsid w:val="00EE6048"/>
    <w:rsid w:val="00EF4CB6"/>
    <w:rsid w:val="00F14922"/>
    <w:rsid w:val="00F2472A"/>
    <w:rsid w:val="00F26B17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C3D7A"/>
    <w:rsid w:val="00FD2C9D"/>
    <w:rsid w:val="00FD5DA9"/>
    <w:rsid w:val="00FD7544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customXml" Target="ink/ink4.xml"/><Relationship Id="rId18" Type="http://schemas.openxmlformats.org/officeDocument/2006/relationships/image" Target="media/image6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customXml" Target="ink/ink1.xml"/><Relationship Id="rId12" Type="http://schemas.openxmlformats.org/officeDocument/2006/relationships/image" Target="media/image3.png"/><Relationship Id="rId17" Type="http://schemas.openxmlformats.org/officeDocument/2006/relationships/customXml" Target="ink/ink6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ustomXml" Target="ink/ink3.xml"/><Relationship Id="rId5" Type="http://schemas.openxmlformats.org/officeDocument/2006/relationships/footnotes" Target="footnotes.xml"/><Relationship Id="rId15" Type="http://schemas.openxmlformats.org/officeDocument/2006/relationships/customXml" Target="ink/ink5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customXml" Target="ink/ink2.xml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8:18.341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6 498,'222'17,"-22"0,154-17,26 0,-206 17,-110-9,72 1,21-11,179 3,-203 8,-30-1,132-7,-214-3,40-11,-45 9,1 0,0 1,30-1,1 2,-44 2,-1 0,1-1,-1 1,1-1,-1 0,1 0,-1-1,0 1,1-1,-1 1,4-4,-6 4,0-1,0 0,0 1,0-1,0 0,0 0,0 1,-1-1,1 0,-1 0,1 0,-1 0,0 0,0-3,-1-33,0 22,-1-45,2 6,-15-101,12 113,3 34,-1-1,0 1,0 0,-3-13,3 21,0-1,0 1,0-1,0 1,0-1,-1 1,1 0,0-1,0 1,-1 0,1 0,-1 0,1 0,-1 0,0 0,1 0,-1 1,-3-2,-37-7,30 8,-44-7,0 4,-92 3,7 1,-697-8,656 19,-57 0,-40-27,185 7,-11 2,1 4,-1 5,-187 27,289-29,1 1,-1-1,0 1,0-1,0 1,1 0,-1 0,0 0,1 1,-4 1,5-2,0 1,1-1,-1 1,0-1,0 1,1 0,-1-1,1 1,0 0,-1 0,1 0,0-1,0 1,0 0,0 0,0-1,1 3,2 191,3-174,-1-15</inkml:trace>
  <inkml:trace contextRef="#ctx0" brushRef="#br0" timeOffset="1300.42">458 123,'0'28,"1"7,-2 1,-1-1,-1 1,-12 46,14-124,11-155,-10 191,1 0,0 1,0-1,0 0,1 0,0 1,0-1,0 1,1 0,-1-1,1 1,0 0,1 1,0-1,6-7,-9 12,0-1,0 1,0 0,0 0,-1 0,1-1,0 1,0 0,0 0,0 0,0 0,0 0,0 1,-1-1,1 0,0 0,0 1,0-1,0 0,-1 1,1-1,0 1,0-1,-1 1,1-1,0 1,-1-1,1 1,0 0,-1-1,1 1,0 1,20 29,-18-26,4 10,0 1,-1-1,-1 1,-1 0,0 1,3 31,0-1,3 6,-8-47</inkml:trace>
  <inkml:trace contextRef="#ctx0" brushRef="#br0" timeOffset="1982.74">534 288,'-2'0,"-2"0,-1-2,2-1,4 1,2-2,2 0,2 1,2-1,1 0,1 1,0 0,-1 2</inkml:trace>
  <inkml:trace contextRef="#ctx0" brushRef="#br0" timeOffset="2490.55">712 254,'2'0,"2"4,1 5,-1 3,-1 1,0 2,-2 4,0 1,-1 3,0 3,-1 0,1 0,0 0,-2-6,-1-3,1-5</inkml:trace>
  <inkml:trace contextRef="#ctx0" brushRef="#br0" timeOffset="3759.78">721 333,'0'-8,"0"1,1-1,-1 0,2 0,3-14,-5 21,1-1,0 1,-1-1,1 0,0 1,0-1,0 1,0 0,0-1,1 1,-1 0,0 0,1 0,-1 0,0 0,1 0,-1 0,1 0,0 0,-1 1,1-1,0 1,-1-1,1 1,0 0,-1 0,1 0,0-1,0 2,-1-1,1 0,3 1,-2-1,0 1,0 0,-1 0,1 0,0 0,-1 0,1 1,-1-1,1 1,-1-1,1 1,-1 0,0 0,0 0,0 0,0 1,-1-1,1 0,0 1,-1-1,0 1,0 0,1-1,0 6,-2-7,0 1,1 0,-1-1,0 1,0 0,0-1,0 1,0 0,-1-1,1 1,0 0,-1-1,1 1,-1 0,0-1,1 1,-1-1,0 1,0-1,0 1,0-1,0 0,-1 0,1 1,0-1,0 0,-1 0,1 0,-1 0,1-1,-1 1,1 0,-1 0,0-1,1 1,-1-1,0 0,1 1,-1-1,0 0,-3 0,-40 0,35-1</inkml:trace>
  <inkml:trace contextRef="#ctx0" brushRef="#br0" timeOffset="4586.1">877 244,'0'2,"0"3,2 0,1 3,1 4,2 7,0 5,1 3,0 3,-2-1,0-3,-1-3,-1-4,-1-3,0-9,-2-6,0-6,0-2</inkml:trace>
  <inkml:trace contextRef="#ctx0" brushRef="#br0" timeOffset="5549.67">955 310,'0'-4,"0"1,1-1,0 1,0-1,0 1,0-1,0 1,0 0,1 0,0-1,3-3,-5 6,1-1,0 1,0 0,0 0,1-1,-1 1,0 0,0 0,1 0,-1 0,0 0,1 0,-1 1,1-1,-1 0,1 1,-1-1,1 1,0 0,-1-1,1 1,0 0,-1 0,1 0,2 1,0 0,-1 0,1 0,-1 1,0 0,1 0,-1-1,0 2,0-1,-1 0,1 1,0-1,3 5,-5-6,-1 0,1 0,0 0,0 0,-1 0,1 0,-1 1,1-1,-1 0,1 0,-1 0,0 0,0 1,1-1,-1 0,0 0,0 1,0-1,0 0,0 0,-1 0,1 1,0-1,-1 0,1 0,0 0,-1 1,0-1,1 0,-1 0,1 0,-1 0,0 0,0 0,0 0,0-1,0 1,-1 1,-4 2,0-1,0 0,-1 0,1-1,-1 0,1 0,-1 0,0-1,0 0,1 0,-1 0,0-1,-13-1,11 0</inkml:trace>
  <inkml:trace contextRef="#ctx0" brushRef="#br0" timeOffset="6182.65">1153 0,'-1'87,"3"93,-3-175,1 0,1 0,-1 0,1 0,0-1,0 1,0 0,1 0,-1-1,1 1,0-1,6 9,-3-9</inkml:trace>
  <inkml:trace contextRef="#ctx0" brushRef="#br0" timeOffset="7863.34">1263 265,'0'-1,"1"1,-1-1,0 0,1 1,-1-1,0 1,1-1,-1 1,1-1,-1 1,1-1,-1 1,1 0,-1-1,1 1,-1 0,1-1,0 1,-1 0,1 0,0-1,-1 1,1 0,0 0,-1 0,1 0,1 0,22-2,-22 2,5 0,-1 0,1 0,-1-1,0 0,12-4,-16 4,0 0,1 0,-1 0,0-1,0 1,0-1,0 1,0-1,-1 0,1 0,-1 0,1 0,-1 0,1 0,-1 0,0 0,2-5,8-15,-7 14,0 0,0 0,3-11,-6 18,-1-1,1 0,-1 0,0 1,0-1,0 0,1 0,-2 0,1 1,0-1,0 0,0 0,-1 1,1-1,-1 0,0 0,1 1,-1-1,0 1,0-1,-1-1,0 1,1 1,-1 0,1 0,-1 0,1 0,-1 0,0 0,0 0,1 1,-1-1,0 0,0 1,0 0,0-1,0 1,1 0,-1 0,0 0,0 0,0 0,0 1,0-1,0 0,0 1,1 0,-1-1,0 1,-2 1,1 0,0-1,1 0,-1 1,1 0,-1-1,1 1,0 0,0 0,0 0,0 1,0-1,0 0,0 1,1-1,-1 1,1-1,-2 6,1 10,0-1,2 0,2 28,-1-2,-1-39,0-1,0 0,0 1,1-1,-1 1,1-1,0 0,0 0,0 1,0-1,1 0,1 3,-2-4,1-1,-1 1,1-1,0 1,-1-1,1 0,0 0,0 0,0 0,-1 0,1-1,0 1,0 0,0-1,1 1,-1-1,0 0,0 0,0 0,4 0,9 0,-3 0,0-1,0 1,22-6,-30 5,0 0,0-1,0 1,-1-1,1 0,-1 0,1 0,-1-1,0 1,0-1,0 0,0 1,0-1,-1-1,4-4,17-30,-17 29</inkml:trace>
  <inkml:trace contextRef="#ctx0" brushRef="#br0" timeOffset="9051.83">71 739,'6'197,"-2"-164,1-1,1 1,20 61,-21-78,-2-5,-2-8,-1-5,0-5</inkml:trace>
  <inkml:trace contextRef="#ctx0" brushRef="#br0" timeOffset="11965.94">93 709,'35'-8,"58"5,0 4,123 16,-100-6,705 28,-383-9,-179-9,-205-19,0-4,97-13,-113 10,1 3,66 3,-32 0,-60-1,0-2,0 0,19-5,-19 4,0 0,0 1,21-1,-30 3,1-1,0 2,-1-1,1 1,0-1,-1 1,9 3,-12-3,1 0,-1 0,1 0,-1 0,0 0,1 0,-1 1,0-1,0 1,0-1,0 0,0 1,0 0,-1-1,1 1,0 0,-1-1,1 1,-1 0,1-1,-1 1,0 0,0 3,1 29,-2 1,-4 37,-2 34,13-20,-2-53,-2-5,-3 53,0-79,1 0,-1 0,1 0,-1 0,0 0,1-1,-1 1,0 0,0 0,0-1,-1 1,1-1,0 1,-1-1,1 0,-1 1,1-1,-1 0,1 0,-1 0,0 0,0 0,1-1,-4 2,-6 2,0-1,0-1,-13 2,13-2,-392 37,289-32,-405 20,180-11,53-13,219-3,16-3,-59-10,5 1,39 7,-111-11,159 12,-1 0,1-1,1-1,-1-1,1-1,-21-12,20 10,0 1,-1 1,1 0,-1 2,-24-6,33 11,0 0,0-1,1 0,-1-1,1 0,0 0,0-1,0 0,-16-11,16 6</inkml:trace>
  <inkml:trace contextRef="#ctx0" brushRef="#br0" timeOffset="14426.25">789 939,'-2'0,"0"0,0 0,0-1,0 1,0-1,0 0,0 1,1-1,-3-1,3 1,0 0,1 1,-1-1,0 1,0-1,0 1,0-1,0 1,0 0,0-1,0 1,0 0,0 0,0 0,0 0,0 0,0 0,0 0,0 0,1 0,-1 0,0 1,0-1,0 0,0 1,0-1,0 0,0 1,0-1,0 1,1 0,-1-1,0 1,0-1,1 1,-1 0,0 0,1 0,-2 1,0 2,0-1,1 1,-1 0,1-1,-1 1,1 0,0 0,1 0,-1 0,1 0,0 6,2 49,0-46,0 1,0 0,2-1,0 0,0 0,1 0,12 22,-17-34,0-1,1 1,-1 0,0-1,0 1,1 0,-1-1,0 1,1-1,-1 1,1-1,-1 1,1 0,-1-1,1 0,-1 1,1-1,0 1,-1-1,1 0,-1 1,1-1,0 0,-1 0,1 1,0-1,0 0,-1 0,1 0,0 0,-1 0,1 0,0 0,-1 0,1 0,0 0,0-1,-1 1,1 0,0 0,-1-1,1 1,-1 0,1-1,0 1,-1-1,1 1,-1-1,1 1,-1-1,1 1,-1-1,1 1,0-2,1-2,1 1,-1-1,0 0,0 0,0 0,0-1,1-5,2-15,1-49,-4 42,9-64,-11 86</inkml:trace>
  <inkml:trace contextRef="#ctx0" brushRef="#br0" timeOffset="15295.14">921 1038,'0'138,"-1"-162,1 10,0 0,4-27,-4 36,2 0,-1 1,1-1,-1 1,1-1,0 1,1-1,-1 1,1 0,0 0,0 1,5-7,11-5,1 1,0 1,1 0,1 1,40-15,-57 25,0 0,0 0,0 0,1 1,-1 0,1 0,-1 1,1-1,10 1,-12 1,0 0,0 0,0 0,0 1,0-1,0 1,-1 0,1 0,-1 0,1 1,-1-1,0 1,5 4,18 19,-24-25,-1-2</inkml:trace>
  <inkml:trace contextRef="#ctx0" brushRef="#br0" timeOffset="17167.24">1253 1095,'-1'-3,"1"1,-1-1,1 0,-1 1,0-1,0 1,-1-1,1 1,0-1,-1 1,1 0,-1 0,0 0,0 0,0 0,0 0,0 0,0 0,0 1,-1-1,1 1,0 0,-1 0,-3-2,4 2,0 1,1-1,-1 0,0 1,0-1,0 1,0 0,0-1,0 1,0 0,1 0,-1 0,0 1,0-1,0 0,0 1,0-1,0 1,1 0,-1-1,0 1,0 0,1 0,-1 0,0 0,1 0,0 1,-1-1,1 0,0 1,-1-1,1 1,0 0,0-1,-1 3,-1 4,-1 1,1-1,1 1,0 0,-2 13,4-21,0 1,0 0,-1-1,1 1,0-1,0 1,1 0,-1-1,0 1,0-1,1 1,-1-1,1 1,-1-1,1 1,0-1,0 1,0-1,-1 0,1 1,0-1,1 0,-1 0,0 0,0 0,0 0,1 0,-1 0,0 0,1 0,-1-1,1 1,-1-1,1 1,-1-1,1 1,0-1,1 0,0 1,1-1,0 0,0 1,-1-2,1 1,0 0,-1-1,1 0,-1 0,1 0,-1 0,1 0,-1-1,5-2,-6 2,0 1,0-1,0 0,-1 0,1 0,-1-1,1 1,-1 0,0-1,0 1,0-1,0 1,0-1,0 1,-1-1,1 1,-1-1,0 0,0 1,0-5,-1-9,0 4,1 12,0 0,0 0,0 0,0 0,0 0,0 0,0 0,1 0,-1 0,0 0,0 0,0 0,0 0,0 0,0 0,0 0,0 0,0 0,0 0,0 0,0 0,0 0,0 0,0 0,0 0,1 0,-1 0,0 0,3 6,0 1,1 0,-1-1,2 1,-1-1,1 0,0-1,0 1,9 7,-8-8</inkml:trace>
  <inkml:trace contextRef="#ctx0" brushRef="#br0" timeOffset="18785.06">1308 1063,'9'0,"-3"0,-1-1,1 2,0-1,-1 1,1 0,8 2,-13-2,0-1,1 1,-1 0,1 0,-1 0,0 0,0 0,1 0,-1 0,0 0,0 1,0-1,0 0,0 1,-1-1,1 0,0 1,-1-1,1 1,-1 0,1-1,-1 1,0-1,1 1,-1 0,0-1,-1 3,-2 23,-2-17,5-10,0 0,-1 0,1 0,0 1,-1-1,1 0,0 0,-1 0,1 0,0-1,0 1,-1 0,1 0,0 0,-1 0,1 0,0 0,0 0,-1 0,1-1,0 1,0 0,-1 0,1 0,0-1,0 1,-1 0,1 0,0-1,0 1,0 0,0 0,0-1,-1 1,1-1,-1-2,-1 0,1 0,-1-1,1 1,1-1,-1 1,0-1,1 1,-1-1,1-4,3-36,-3 42,0 1,0-1,0 0,1 1,-1-1,1 1,-1-1,1 1,-1 0,1-1,0 1,0-1,0 1,0 0,0 0,0 0,0-1,0 1,0 0,0 0,3-1,-2 1,0 1,0-1,1 0,-1 1,0-1,0 1,1 0,-1 0,0 0,1 0,-1 0,0 0,3 1,1 1,1 0,-1 0,0 0,0 0,-1 1,1 0,0 1,-1-1,7 7,-10-8,0 1,0-1,0 1,0 0,-1 0,0 0,1 0,-1 0,0 0,-1 0,1 0,0 0,-1 0,0 1,0-1,0 0,-1 6,1-3,0-1,1 1,-1 0,3 8,-1-7</inkml:trace>
  <inkml:trace contextRef="#ctx0" brushRef="#br0" timeOffset="21676.74">1596 1162,'1'0,"0"-1,-1 1,1-1,-1 1,1 0,-1-1,1 1,-1-1,1 1,-1-1,1 1,-1-1,0 0,1 1,-1-1,0 1,1-1,-1 0,0 1,0-1,0 0,1 1,-1-1,0 0,0 0,0-1,1-23,-1 22,0-69,0 43,0 23,0 11,0-4,0 1,0 0,0-1,0 1,-1 0,1-1,0 1,-1-1,1 1,-1 0,0-1,1 1,-1-1,0 0,0 1,0-1,0 0,-1 2,1-3,0 1,0-1,0 1,0-1,0 0,0 0,0 1,0-1,0 0,0 0,0 0,0 0,0 0,0 0,0 0,0-1,0 1,0 0,0 0,0-1,1 1,-1-1,0 1,0-1,0 1,0-1,1 0,-1 1,0-1,0 0,0-1,-7-4,0-1,0 1,0 1,0 0,-18-8,25 13,1 0,0-1,0 1,0 0,-1 0,1 0,0 0,0 0,0 0,-1 0,1 0,0 0,0 0,0 0,-1 0,1 1,0-1,0 0,0 0,-1 0,1 0,0 0,0 0,0 0,0 1,-1-1,1 0,0 0,0 0,0 0,0 0,0 1,0-1,-1 0,1 0,0 0,0 1,0-1,0 0,0 0,-2 15,6 15,-4-28,0 0,1 10,1 0,1-1,-1 1,2 0,8 20,-11-31,-1-1,0 1,1 0,-1 0,1-1,-1 1,1 0,0-1,-1 1,1 0,0-1,-1 1,1-1,0 1,0-1,0 1,-1-1,1 0,1 1,-1-1,-1 0,1 0,-1 0,1-1,-1 1,1 0,0 0,-1 0,1-1,-1 1,0 0,1-1,-1 1,1 0,-1-1,1 1,-1-1,0 1,1 0,-1-1,0 1,1-2,0-1,1 0,-1 0,0 0,0-1,0 1,0 0,-1-1,1-4,-1-14,-1 16,1 16,1 170,-2 63,1-241,0 0,0 0,0 0,0-1,-1 1,1 0,0 0,-1 0,1-1,-1 1,1 0,-1-1,0 1,0-1,-1 3,1-4,0 0,0 0,0 1,0-1,0 0,0 0,0 0,0 0,0 0,0 0,0 0,0-1,0 1,0 0,0-1,0 1,0 0,0-1,0 1,0-1,0 0,0 1,0-1,1 0,-1 1,-1-2,-6-4,-1 0,1-1,0 0,0-1,-9-12,15 17,-1-1,1 0,0 1,0-1,0 0,1 0,-1-1,1 1,0 0,0 0,1-1,-1 1,1 0,0-1,0 1,1-5,1-7</inkml:trace>
  <inkml:trace contextRef="#ctx0" brushRef="#br0" timeOffset="23821.02">1649 1096,'33'0,"-1"-1,39-7,-68 8,1-1,-1 1,0-1,0 0,0 0,0 0,0 0,0-1,0 1,0-1,3-3,-4 4,-1-1,0 0,1 0,-1 0,0-1,0 1,0 0,0 0,0-1,-1 1,1 0,-1-1,1 1,-1 0,0-1,0-2,0 4,0-5,0 0,0 1,0-1,0 1,-1-1,-3-10,4 15,-1 0,0 0,1-1,-1 1,0 0,0 0,0 0,0 0,0 0,0 0,-1 0,1 0,0 0,0 0,-1 1,1-1,0 1,-1-1,1 1,-1-1,1 1,-1 0,1-1,-1 1,1 0,-1 0,1 0,0 0,-1 1,-2 0,0-1,0 1,0 0,0 0,1 1,-1-1,0 1,1 0,-1-1,1 2,-1-1,1 0,0 1,0 0,0-1,0 1,0 1,1-1,0 0,-1 0,1 1,0-1,1 1,-1 0,0 0,1 0,0-1,0 1,0 0,1 0,-1 0,1 1,1 6,-1-2,-1 1,1 0,1 0,0 0,4 17,-4-23,0-1,1 1,-1-1,1 0,0 1,0-1,1 0,-1 0,0 0,1-1,0 1,0 0,0-1,0 0,0 0,4 2,1 1,1 0,1-1,-1-1,1 1,-1-1,1-1,0 0,18 1,-23-2,0-1,0 0,0-1,0 1,0-1,0 0,0 0,0 0,0-1,-1 0,1 0,-1 0,1 0,-1-1,0 0,1 0,-1 0,-1 0,6-5,8-13,-9 10,0 1,18-17,-21 23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7:34.84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 853,'2'0,"2"0,5 0,2 0,7 0,4 0,2 0,1 0,2 0,2-2,-1-1,-1 1,-3 0,-5 0</inkml:trace>
  <inkml:trace contextRef="#ctx0" brushRef="#br0" timeOffset="378.57">719 886,'2'0,"2"0,3 0,1 0,2 0,1 0,3-2,1-1,4 1,1 0,1 1,-1 0,2-2,1 1,2-1,-3 1</inkml:trace>
  <inkml:trace contextRef="#ctx0" brushRef="#br0" timeOffset="839.71">1734 952,'834'-30,"-292"-8,-509 37</inkml:trace>
  <inkml:trace contextRef="#ctx0" brushRef="#br0" timeOffset="1203.34">3756 929,'1'0,"8"0,6 0,7 0,11 0,0 0</inkml:trace>
  <inkml:trace contextRef="#ctx0" brushRef="#br0" timeOffset="1553.15">4640 940,'2'0,"0"2,3 0,1 1,0-1</inkml:trace>
  <inkml:trace contextRef="#ctx0" brushRef="#br0" timeOffset="1554.15">5192 962,'2'0,"3"0,7 0,8 0,0 0</inkml:trace>
  <inkml:trace contextRef="#ctx0" brushRef="#br0" timeOffset="1932.29">6032 840,'2'0,"0"0</inkml:trace>
  <inkml:trace contextRef="#ctx0" brushRef="#br0" timeOffset="1933.29">6484 862,'2'0,"1"0</inkml:trace>
  <inkml:trace contextRef="#ctx0" brushRef="#br0" timeOffset="2324.37">6992 895,'2'0,"1"0</inkml:trace>
  <inkml:trace contextRef="#ctx0" brushRef="#br0" timeOffset="2700.99">7235 908,'2'0,"1"0</inkml:trace>
  <inkml:trace contextRef="#ctx0" brushRef="#br0" timeOffset="3078.2">7267 929,'4'2,"3"2,2 3,2 0,-2 0,0 0,-1-2</inkml:trace>
  <inkml:trace contextRef="#ctx0" brushRef="#br0" timeOffset="4021.37">46 1768,'0'0</inkml:trace>
  <inkml:trace contextRef="#ctx0" brushRef="#br0" timeOffset="4398.37">1127 1768,'4'0,"5"0,8 0,2 0</inkml:trace>
  <inkml:trace contextRef="#ctx0" brushRef="#br0" timeOffset="4743.69">2055 1681,'2'0,"2"0,3 0,2 2,3 0,1 0,4 2,2 0,-3-1</inkml:trace>
  <inkml:trace contextRef="#ctx0" brushRef="#br0" timeOffset="4744.69">2773 1758,'1'0,"8"0,6 0,2 0</inkml:trace>
  <inkml:trace contextRef="#ctx0" brushRef="#br0" timeOffset="5184.64">3823 1691,'4'0,"1"0</inkml:trace>
  <inkml:trace contextRef="#ctx0" brushRef="#br0" timeOffset="5561.75">4628 1747,'2'0,"2"0,5 0,4 0,4 0,4 0,7 0,9 0,-1 0</inkml:trace>
  <inkml:trace contextRef="#ctx0" brushRef="#br0" timeOffset="5562.75">6252 1780</inkml:trace>
  <inkml:trace contextRef="#ctx0" brushRef="#br0" timeOffset="5907.51">6782 1702,'2'0,"3"0,1 0,1 0</inkml:trace>
  <inkml:trace contextRef="#ctx0" brushRef="#br0" timeOffset="5908.51">7003 1702,'2'2,"3"0,1 1,3-1,3-1,0 0</inkml:trace>
  <inkml:trace contextRef="#ctx0" brushRef="#br0" timeOffset="6301.48">7168 1713,'2'0,"1"0</inkml:trace>
  <inkml:trace contextRef="#ctx0" brushRef="#br0" timeOffset="6694.45">7423 1713,'2'0,"2"0,3 0,0 0</inkml:trace>
  <inkml:trace contextRef="#ctx0" brushRef="#br0" timeOffset="8924.04">333 112,'0'-1,"-1"0,1 1,0-1,-1 0,1 1,-1-1,1 1,-1-1,1 1,-1-1,1 1,-1-1,1 1,-1 0,0-1,1 1,-1 0,0-1,1 1,-1 0,0 0,1 0,-1 0,0-1,0 1,1 0,-2 1,-25-3,24 2,-8 0,0 0,0 1,0 0,0 0,-16 6,23-6,0 0,0 1,0 0,0-1,1 1,-1 1,1-1,-1 1,1-1,0 1,0 0,0 0,1 0,-1 0,1 1,-1-1,-2 8,-2 5,1 1,0 1,2-1,-5 33,8-41,0 1,0 0,1 0,1 0,0 0,0-1,1 1,0 0,1-1,5 13,-4-16,0 0,0 0,1-1,0 1,0-1,1 0,-1-1,1 1,8 4,14 11,-16-11,0 0,0-1,1 0,16 7,-21-12,-1 0,1 0,0-1,0 1,0-2,0 1,1-1,-1-1,9 1,-14-2,0 0,1 0,-1 0,0-1,0 1,0-1,-1 0,1 0,0 0,-1 0,1 0,-1-1,1 1,-1-1,0 1,2-4,2-4,1 0,-2 0,7-14,-4 1,-1 1,-2-2,0 1,-1 0,-2-1,0 0,-1 0,-2 1,0-1,-2 0,-8-38,8 50,0 1,-1-1,-1 1,0-1,0 1,-1 1,0-1,-12-13,16 22,0 0,-1 0,1 0,-1 1,1-1,-1 1,0-1,0 1,0 0,0 0,0 1,0-1,-5 0,-44 0,40 1,10 0,-1 0,1 0,-1 1,1-1,0 1,-1 0,1 0,0 0,0 0,-1 0,1 0,0 0,0 1,0-1,0 1,1 0,-1-1,0 1,1 0,-1 0,1 0,0 0,-1 0,1 0,0 1,0-1,0 0,1 0,-2 5,0 1</inkml:trace>
  <inkml:trace contextRef="#ctx0" brushRef="#br0" timeOffset="10023.65">619 211,'2'2,"-1"-1,0 0,0 1,0 0,0-1,-1 1,1 0,0-1,-1 1,1 0,-1 0,1-1,-1 1,0 0,0 2,1 2,2 3,2 13,0 1,-1 0,1 33,-5-11,11-78,-7 25,12-29,1 2,3 0,0 1,51-63,-69 94,0 0,1 0,0 0,0 0,0 0,0 1,0-1,4-1,-5 3,-1 1,1-1,-1 1,0 0,1 0,0-1,-1 1,1 0,-1 0,1 1,-1-1,1 0,-1 0,0 1,1-1,-1 1,1-1,-1 1,0 0,1-1,-1 1,0 0,3 2,6 5,0 1,-1-1,0 2,0 0,-1 0,0 0,-1 1,0 0,0 1,7 19,-7-14,-2 0,0 1,0 0,-2-1,0 1,-1 0,-1 21,0-17,2-17</inkml:trace>
  <inkml:trace contextRef="#ctx0" brushRef="#br0" timeOffset="11203.24">1195 223,'5'1,"0"0,0 0,0 1,0 0,0 0,0 0,0 1,-1 0,9 6,11 6,-20-14,-1 1,1 0,-1-1,1 0,0 1,0-2,-1 1,1 0,0-1,0 1,0-1,7-1,-8 0,-1 1,0-1,0 0,0 0,0 0,0 0,0 0,0 0,-1-1,1 1,0-1,-1 1,1-1,-1 1,1-1,-1 0,0 0,0 0,0 0,0 0,0 0,0 0,0 0,0-3,1-1,-1 1,1-1,-1 0,0 0,-1 0,1 0,-1-1,-1-6,0 11,1 0,-1 0,1 0,-1 0,0 0,1 1,-1-1,0 0,0 0,-1 1,1-1,0 1,0-1,-1 1,1-1,-1 1,0 0,1 0,-1 0,0 0,1 0,-1 0,0 0,0 0,0 1,0-1,0 1,-3-1,-13-1,-1 1,1 0,-36 5,52-4,0 1,0 0,0 0,0 0,0 0,0 0,0 0,1 0,-1 0,0 1,1-1,-1 1,1-1,0 1,-1 0,1 0,0-1,0 1,0 0,0 0,0 0,1 0,-1 0,0 0,1 0,-1 3,-1 9,0-1,-1 25,3-34,-2 27,1-7,0 0,1 1,7 42,-5-60,1 0,-1 0,2 0,-1-1,1 1,0-1,0 0,1 0,-1-1,1 1,1-1,-1 0,1 0,8 5,9 5,1 0,36 15,-55-28,-1 1,1-2,-1 1,1 0,0-1,0 0,0 0,9 0,-11-1,0-1,0 1,0-1,0 0,0 0,0 0,0 0,0 0,0-1,-1 1,1-1,0 0,-1 0,0 0,3-3,12-10,-1-2,0 0,23-34,-33 41</inkml:trace>
  <inkml:trace contextRef="#ctx0" brushRef="#br0" timeOffset="12021.47">289 1162,'0'4,"0"4,0 10,0 8,2 11,0 7,1 2,-1 0,-1 0,0-4,-1-6,2-8,1-8,-1-10,0-8</inkml:trace>
  <inkml:trace contextRef="#ctx0" brushRef="#br0" timeOffset="12572.18">135 1084,'0'2,"0"3,1-1,6 1,6-2,10-1,23-1,21 0,23-5,12-1,23-5,5-2,-4 2,-9 3,-23 2,-26 2</inkml:trace>
  <inkml:trace contextRef="#ctx0" brushRef="#br0" timeOffset="13956.37">708 1327,'0'0,"1"1,-1-1,1 0,-1 1,1-1,-1 0,1 1,-1-1,1 0,-1 1,0-1,1 1,-1-1,0 1,1-1,-1 1,0-1,0 1,1 0,-1-1,0 1,0-1,0 1,5 20,-3-15,3 17,1 1,0 0,1 0,1-1,2 0,14 26,-24-48,0-1,0 1,0-1,0 0,1 1,-1-1,0 0,0 1,1-1,-1 0,0 1,1-1,-1 0,0 0,1 1,-1-1,0 0,1 0,-1 0,1 0,-1 1,0-1,1 0,-1 0,1 0,-1 0,1 0,-1 0,0 0,1 0,-1 0,1 0,-1 0,0 0,1-1,-1 1,1 0,0 0,0-2,1 1,-1 0,0-1,1 1,-1-1,0 0,0 1,0-1,1-2,15-44,-17 46,5-17,-5 14,1 0,0 1,1-1,-1 0,1 0,0 1,0-1,0 1,6-8,-8 11,1 1,-1 0,1-1,-1 1,1 0,-1-1,1 1,-1 0,1-1,-1 1,1 0,0 0,-1 0,1 0,-1 0,1-1,-1 1,1 0,0 0,-1 1,1-1,-1 0,1 0,0 0,-1 0,2 1,14 12,10 23,-25-33,47 93,-37-71,-11-24,0-1,0 1,0-1,0 1,0-1,0 1,1-1,-1 1,0-1,0 1,1-1,-1 1,0-1,1 1,-1-1,0 0,1 1,-1-1,1 1,-1-1,0 0,1 0,-1 1,1-1,-1 0,1 0,-1 1,1-1,-1 0,1 0,-1 0,1 0,0 0,-1 0,1 0,-1 0,1 0,-1 0,1 0,-1 0,1 0,-1-1,1 1,-1 0,1 0,-1 0,1-1,-1 1,1 0,-1-1,1 1,-1 0,0-1,1 1,-1-1,1 0,3-4,0-1,0 0,5-12,-3 7,155-297,-149 281</inkml:trace>
  <inkml:trace contextRef="#ctx0" brushRef="#br0" timeOffset="15023.15">1294 1303,'1'1,"-1"-1,1 0,-1 0,1 1,-1-1,0 0,1 1,-1-1,1 0,-1 1,0-1,1 1,-1-1,0 1,1-1,-1 1,0-1,0 1,0-1,1 1,-1-1,0 1,0-1,0 1,0 0,0-1,0 1,0-1,0 1,0 18,-10 35,7-41,0 0,-1 20,4-28,0 0,0 0,1 0,0 0,0 0,0 0,0-1,1 1,-1 0,5 6,0-2,0 0,1-1,0 0,0 0,1-1,0 0,0 0,0-1,1 0,0 0,0-1,16 6,-23-10,0-1,-1 1,1-1,0 1,0-1,0 0,0 1,0-1,0 0,-1 0,1 0,0-1,0 1,0 0,0-1,0 1,-1-1,1 0,0 0,2-1,1-2,0 0,0 0,-1 0,0 0,4-6,18-16,-22 23,0 0,0 1,0-2,0 1,0 0,-1-1,0 0,0 0,0 0,0 0,0 0,-1 0,0-1,0 1,0-1,2-9,-2 7,0 0,-1 0,0 0,-1 0,1 0,-1 0,-1 0,1-1,-1 1,0 0,-5-13,4 14,0 1,-1 0,0 0,0 0,0 0,0 1,-1-1,1 1,-1 0,-1 0,1 0,0 0,-1 1,0 0,-6-4,-5-1,0 0,0 1,0 1,-21-5,34 11,0-1,1 1,-1 1,0-1,0 0,0 1,1 0,-1-1,0 1,1 0,-1 0,0 1,1-1,0 0,-1 1,-3 3,-36 33,36-32,0-1,1 0,0 0,0 1,0 0,1 0,0 0,0 0,0 1,1 0,0-1,-3 11,5-7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5:58.470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79 0,'12'5,"-1"0,1-1,0-1,0 0,14 1,9 3,771 127,566-44,-1244-80,139 2,22-24,-280 12,-1 1,1 0,0 1,0-1,-1 2,1-1,-1 2,0-1,0 1,0 0,0 0,-1 1,0 0,12 10,-16-10,0-1,-1 1,1 0,-1 0,1 0,-2 1,1-1,0 0,-1 1,0-1,-1 1,1-1,-1 7,1-3,3 503,-4-39,93 322,-41-304,-51-395,-14 120,-27 91,15-132,-14 183,38-346,-1 0,-1 1,0-1,-1-1,0 1,-6 12,-2 2,10-18,-1-1,-1 0,1 0,-1 0,0 0,-1-1,1 1,-1-1,-1 0,1-1,-1 1,-7 5,-178 132,188-140,-1-1,0 0,0 0,0 0,0-1,0 1,0-1,0 0,-9 1,-42 1,35-2,-582 2,316-5,-225-11,2 3,367 11,-26 10,-4-4,97-2,-136-8,180-2,-1 0,1-2,1-2,-1 0,-33-17,62 25,0-1,-1 0,1 1,0-1,0 0,1 0,-1 0,0 0,1 0,-1 0,1 0,0-1,-1 1,0-3,-12-40,13 42,-12-60,-8-117,15 114,-43-560,39 487,15-258,4 133,-19-31,10 285,-2-45,3-1,2 1,14-72,104-667,-102 658,-6-8,-8-223,-6 208,0 157,1 0,0 0,0 0,0 0,0 0,1 0,-1 0,0 0,1 1,0-1,-1 0,1 0,0 0,0 0,0 1,0-1,0 0,2-1,-1 1,1 1,-1 0,1 0,-1 0,1 0,-1 1,1-1,0 1,-1-1,1 1,0 0,-1 0,5 0,41 0,74 3,-105 1,-9-2</inkml:trace>
</inkml:ink>
</file>

<file path=word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4:03.695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3289 1,'0'2,"2"0,1 3,-1 1,0 2,-1 2,0 0,-1 1,1 1,-1-1,-1 1,1 1,0 2,0 1,0-2</inkml:trace>
  <inkml:trace contextRef="#ctx0" brushRef="#br0" timeOffset="409.68">3357 708,'0'2,"0"2,0 5,0 4,0 2,0 2,0 0,-2 1,-1 1,1 1,0-2</inkml:trace>
  <inkml:trace contextRef="#ctx0" brushRef="#br0" timeOffset="837.95">3289 1757,'0'2,"0"2,0 3,0 2,0 1,0 1,0 2,0 1,0-2</inkml:trace>
  <inkml:trace contextRef="#ctx0" brushRef="#br0" timeOffset="1360.97">3366 2917,'0'2,"0"2,0 10,-1 7,-2 5,-3 5,-1-2</inkml:trace>
  <inkml:trace contextRef="#ctx0" brushRef="#br0" timeOffset="1853.71">3212 3846,'0'1,"0"4,0 1,0 3,0 1,0 1,0 0,0 6,0 6,0-1</inkml:trace>
  <inkml:trace contextRef="#ctx0" brushRef="#br0" timeOffset="2292.2">3178 4784,'0'6,"2"5,0 10,0 8,0 4,0 6,-1 2,-1-1,0-6</inkml:trace>
  <inkml:trace contextRef="#ctx0" brushRef="#br0" timeOffset="4129.54">11096 14,'0'2,"0"2,0 3,0 4,0 1,0 3,4 7,1 1,0-2,-1 0,-2-2,0-1,-1 1,-1-3</inkml:trace>
  <inkml:trace contextRef="#ctx0" brushRef="#br0" timeOffset="4476.99">11118 675,'2'2,"1"2,1 3,0 1,2 3,-1-1,1 2,-1-1,0 1,-2-3</inkml:trace>
  <inkml:trace contextRef="#ctx0" brushRef="#br0" timeOffset="4885.51">11196 1482,'0'4,"4"5,1 4,0 3,-1-1,-2 0,0-1,-1-1,-1 1,0 2,0-2</inkml:trace>
  <inkml:trace contextRef="#ctx0" brushRef="#br0" timeOffset="5277.98">11108 2607,'0'4,"0"5,0 4,0 5,0 2,0 4,0 1,0 2,0 3,-4 2,-1-3</inkml:trace>
  <inkml:trace contextRef="#ctx0" brushRef="#br0" timeOffset="5703.02">11130 4186,'0'4,"0"7,0 5,0 6,0 4,0 2,0 0,0-1,0-2,0 1,0 4,4 2,1-5</inkml:trace>
  <inkml:trace contextRef="#ctx0" brushRef="#br0" timeOffset="6410.78">11175 4883,'1'0,"4"1,-1 4,1 2,-2 3,-1 4,0 4,-2-2</inkml:trace>
  <inkml:trace contextRef="#ctx0" brushRef="#br0" timeOffset="42601.21">42 112,'-7'152,"2"-76,2-44,-2 0,-14 53,16-76</inkml:trace>
  <inkml:trace contextRef="#ctx0" brushRef="#br0" timeOffset="43286.75">20 366,'1'0,"4"0,1 0,3 0,1 0,1 0,0 0,1 0,1-2,3 0,0-1,0 1,-2-1,1 0,0 0,-1 1,-2 0</inkml:trace>
  <inkml:trace contextRef="#ctx0" brushRef="#br0" timeOffset="43929.31">296 38,'-1'7,"0"0,0 0,0 1,-4 8,-3 18,-2 42,-4 20,-1 154,15-242</inkml:trace>
  <inkml:trace contextRef="#ctx0" brushRef="#br0" timeOffset="45539.65">319 443,'11'-1,"1"0,-1-1,0-1,1 0,-1 0,0-1,-1 0,1-1,-1-1,0 1,0-2,12-9,-21 15,0 0,0 1,0-1,0 0,0 0,-1 0,1 0,0 0,0 0,-1 0,1 0,-1 0,1-1,-1 1,0 0,1 0,-1 0,0-1,0 1,0 0,0 0,0-2,0 0,-1 0,1 1,-1-1,0 1,0-1,0 1,0-1,-1 1,1 0,-3-3,2 1,-1 1,0-1,0 1,0 0,0 0,0 1,-1-1,1 0,-1 1,0 0,0 0,0 0,-5-1,7 3,0-1,0 1,0 0,0 0,0 0,0 0,0 0,0 1,0-1,0 0,0 1,0 0,0-1,0 1,0 0,0 0,1 0,-4 3,2-2,1 1,0-1,0 1,0-1,0 1,1 0,-1 0,1 0,0 0,0 0,-1 3,0 4,0 1,0 0,2-1,-1 1,1 0,2 12,-1-18,0 0,1-1,-1 1,1 0,0-1,1 0,-1 1,1-1,0 0,0 0,0-1,0 1,1-1,0 1,-1-1,1 0,0 0,1-1,-1 1,0-1,1 0,-1 0,1 0,0-1,-1 0,1 0,5 1,-1-2,0 0,0 0,0-1,0 0,0-1,15-4,-21 5,-1 0,1 0,-1 0,1-1,-1 1,1-1,-1 0,0 1,0-1,0 0,0 0,0-1,0 1,-1 0,1-1,-1 1,1 0,-1-1,0 0,0 1,0-1,-1 0,1 1,0-1,-1-4,1-2</inkml:trace>
  <inkml:trace contextRef="#ctx0" brushRef="#br0" timeOffset="46349.65">650 58,'2'4,"0"3,1 4,-1 4,-1 7,0 7,-1 5,1 1,-1 0,-1 0,1 1,0-3,0-1,0-2,0-4,0-6,0-5</inkml:trace>
  <inkml:trace contextRef="#ctx0" brushRef="#br0" timeOffset="46954.05">826 49,'-1'174,"3"182,-2-352,0-1,0-1,0 0,0 0,0 1,0-1,1 0,-1 0,1 0,-1 0,1 1,2 3,-1-6</inkml:trace>
  <inkml:trace contextRef="#ctx0" brushRef="#br0" timeOffset="48952.59">936 299,'-1'1,"1"-1,-1 1,0 0,0-1,0 1,1-1,-1 1,1 0,-1 0,0-1,1 1,-1 0,1 0,0 0,-1 0,1 0,0 0,-1 0,1 1,-6 23,5-24,-1 10,-2 4,1 1,1 0,0 0,1 25,0-38,2 0,-1 0,0 0,1 0,-1 0,1 0,0 0,0 0,0-1,0 1,1 0,-1 0,1-1,-1 1,1-1,0 0,0 1,0-1,1 0,-1 0,0 0,1 0,-1-1,1 1,0-1,-1 1,1-1,0 0,0 0,0 0,3 0,-4-1,-1 0,1 0,0-1,-1 1,1 0,-1-1,1 1,-1-1,1 1,-1-1,0 0,1 0,-1 0,0 0,0 0,1 0,-1 0,0 0,0 0,0 0,0-1,0 1,0 0,-1-1,1 1,0 0,0-3,4-7,-1-1,5-16,-6 20,5-20,-2-1,0 0,-2 0,1-45,-5 73,0 0,0-1,0 1,0 0,0-1,-1 1,1 0,0 0,-1-1,1 1,0 0,-1 0,0 0,1-1,-1 1,0 0,0 0,1 0,-1 0,0 0,0 0,0 1,0-1,0 0,0 0,0 1,-1-1,1 0,0 1,0 0,0-1,-1 1,-1-1,1 1,0 0,0 0,0 0,0 0,-1 1,1-1,0 0,0 1,0 0,0-1,0 1,0 0,1 0,-1 0,0 0,0 0,1 1,-1-1,0 1,-2 2,3-2,0 0,-1 1,1-1,0 0,0 1,0-1,1 1,-1 0,0-1,1 1,0 0,0-1,0 4,0 3</inkml:trace>
  <inkml:trace contextRef="#ctx0" brushRef="#br0" timeOffset="102207.73">484 2289,'-1'0,"-1"-1,0 1,0-1,0 0,0 0,0 0,0 0,1 0,-1 0,1 0,-1-1,1 1,-2-2,-17-11,17 13,0 0,0 1,0-1,0 1,0-1,0 1,0 0,0 0,0 1,0-1,0 0,0 1,0 0,-3 1,-3 2,0 0,0 1,-8 5,-15 9,26-16,1-1,-1 1,1 1,0-1,0 1,0 0,0 0,1 0,0 0,0 1,0 0,-5 8,6-6,0 0,0-1,1 1,0 0,0 1,0-1,1 0,1 0,-1 1,1 8,1 13,0 1,2 0,2-1,10 40,-11-57,0 0,0 0,2 0,-1-1,1 1,1-1,0-1,1 1,0-1,0-1,1 0,17 14,-20-19,0-1,-1 0,1-1,0 0,0 0,1 0,-1 0,0-1,1 0,-1-1,0 1,1-1,-1 0,1-1,-1 0,12-2,-8 0</inkml:trace>
  <inkml:trace contextRef="#ctx0" brushRef="#br0" timeOffset="102907.08">628 2256,'-2'0,"0"1,0-1,1 1,-1 0,0-1,0 1,1 0,-1 0,1 0,-1 0,1 0,-1 0,1 1,-1-1,1 0,0 1,0-1,-1 3,-20 32,19-31,-9 20,1 1,1 1,1-1,1 2,-7 47,8-18,1 105,6-153</inkml:trace>
  <inkml:trace contextRef="#ctx0" brushRef="#br0" timeOffset="103348.48">705 2576,'0'5,"0"5,0 5,0 4,-2 1,0-1,-3-2,1-2,0-4</inkml:trace>
  <inkml:trace contextRef="#ctx0" brushRef="#br0" timeOffset="103776.28">671 2453,'0'-2,"0"0</inkml:trace>
  <inkml:trace contextRef="#ctx0" brushRef="#br0" timeOffset="105105.82">870 2563,'-2'1,"1"-1,0 1,0-1,-1 1,1-1,0 1,0 0,0 0,-1-1,1 1,0 0,0 0,0 0,1 0,-1 0,0 1,0-1,0 0,1 0,-1 0,1 1,-1 1,-9 30,9-25,0-1,1 1,0-1,0 1,1-1,0 1,0-1,1 1,0-1,5 12,-6-16,1 1,0-1,1 0,-1 0,1 1,-1-2,1 1,0 0,0-1,0 1,0-1,1 0,-1 0,1 0,-1 0,1-1,0 0,-1 1,1-1,0-1,0 1,4 0,-4-1,0 0,-1 0,1-1,0 1,-1-1,1 0,-1 0,1 0,-1-1,1 1,-1-1,0 0,0 1,0-2,0 1,0 0,5-5,-1 0</inkml:trace>
  <inkml:trace contextRef="#ctx0" brushRef="#br0" timeOffset="105806.34">1092 2365,'-2'0,"-1"4,-1 6,-2 6,-1 8,2 5,0 3,0 2,1 1,2-4,0-3,1-5,1-4,0-4,1-2,-1-3</inkml:trace>
  <inkml:trace contextRef="#ctx0" brushRef="#br0" timeOffset="106181.92">1046 2642,'2'0,"1"-2,1 0,0-3,2-1,1-2,2-2,0-2,2 0,0 3,0 2,-1 1,-3 2</inkml:trace>
  <inkml:trace contextRef="#ctx0" brushRef="#br0" timeOffset="106703.77">1069 2608,'0'2,"0"5,0 0,1 0,-1 0,3 11,-2-16,0 0,0 1,0-1,0 0,0 0,0 0,1 0,-1 0,1 0,-1 0,1-1,0 1,0-1,-1 1,1-1,0 1,3 0,18 12,-18-11,1 1,0-1,0 0,0 0,0 0,0-1,9 2,-6-3</inkml:trace>
  <inkml:trace contextRef="#ctx0" brushRef="#br0" timeOffset="108183.72">1400 2542,'-1'1,"1"-1,-1 0,1 1,-1-1,0 1,1-1,-1 1,1-1,-1 1,1-1,-1 1,1-1,-1 1,1 0,0-1,-1 1,1 0,0-1,0 1,-1 0,1-1,0 1,0 0,0-1,0 1,0 0,0 1,-1 24,1-22,-1 16,0-5,1 1,0 0,1 0,1 0,4 17,-6-32,0-1,0 1,0-1,0 1,0-1,0 1,1-1,-1 1,0-1,0 1,0-1,1 1,-1-1,0 1,1-1,-1 0,0 1,1-1,-1 1,1-1,-1 0,0 0,1 1,-1-1,1 0,-1 0,1 1,-1-1,1 0,-1 0,1 0,-1 0,1 0,0 0,1 0,-1-1,0 0,0 1,0-1,0 0,0 1,0-1,-1 0,1 0,0 0,0 0,1-1,19-36,-4-5,-12 29,1 0,0 0,10-16,-16 30,1-1,-1 0,0 0,1 1,-1-1,1 0,-1 1,1-1,0 0,-1 1,1-1,0 1,-1-1,1 1,0-1,-1 1,1 0,0-1,0 1,0 0,-1 0,1-1,0 1,0 0,0 0,0 0,-1 0,3 0,-2 1,0 0,1-1,-1 1,0 0,1 0,-1 0,0 0,0 0,0 1,0-1,0 0,0 0,-1 1,2 1,3 7,-1 0,0 1,3 12,-7-23,2 8,8 19,-10-26,0-1,1 1,-1-1,1 1,-1-1,0 0,1 1,-1-1,1 1,-1-1,1 0,0 0,-1 1,1-1,-1 0,1 0,0 0,-1 0,1 0,-1 0,1 0,0 0,-1 0,1 0,-1 0,1 0,0 0,-1 0,1 0,-1 0,1-1,-1 1,1 0,0-1,-1 1,1 0,-1-1,0 1,1 0,0-2,36-31,-31 26,1 0,-1 1,1 0,1 1,-1-1,13-6,-19 12,0 0,0 0,0 0,0 0,0 0,0 0,0 0,0 0,0 0,-1 0,1 0,0 1,0-1,0 0,0 1,0-1,0 1,-1-1,1 1,0-1,0 1,-1-1,1 1,0 0,0 1,17 22,-15-19,6 7,0 1,-2 0,0 1,0 0,-1 0,-1 0,6 24,-10-27</inkml:trace>
  <inkml:trace contextRef="#ctx0" brushRef="#br0" timeOffset="109472.3">1942 2598,'38'3,"-32"-2,0 0,1 0,-1-1,12 0,-15-1,0 0,0 1,0-1,0-1,0 1,-1 0,1-1,0 1,-1-1,1 0,-1 1,1-1,2-4,-2 3,-1 1,0 0,0-1,-1 0,1 1,0-1,-1 0,0 0,2-3,-3 6,0 0,0-1,0 1,0 0,0 0,0-1,0 1,0 0,0-1,0 1,0 0,0 0,0-1,0 1,0 0,0 0,0-1,-1 1,1 0,0 0,0-1,0 1,0 0,0 0,-1 0,1-1,0 1,0 0,0 0,-1 0,1 0,0-1,0 1,0 0,-1 0,1 0,-2 0,1 0,-1 0,1 0,-1 0,1 0,-1 1,1-1,0 1,-1-1,1 1,-3 0,0 1,0 0,1-1,-1 1,0 0,1 1,-1-1,1 1,0 0,0-1,0 1,0 1,1-1,-1 0,1 1,0-1,0 1,0-1,0 1,0 0,1 0,0 0,0 0,0 0,0 0,1 1,0-1,0 7,0 6,1 0,0 0,2 0,0 0,8 26,-8-34,1 1,0-1,0 0,1-1,0 1,1-1,0 0,0 0,0-1,1 0,8 7,-11-11,-1-1,1 1,0-1,0 1,0-1,0-1,0 1,1 0,-1-1,0 0,1 0,-1 0,1-1,-1 1,1-1,-1 0,1-1,0 1,-1-1,1 0,-1 0,7-2,-3-1,0 1,0-2,-1 1,1-1,-1 0,0 0,0-1,-1 0,1-1,7-9,-9 9,1 0,0-1,0 1,0-2,-1 1,-1-1,8-16,-10 16</inkml:trace>
</inkml:ink>
</file>

<file path=word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3:14.019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23 45,'460'-12,"-211"2,1810-12,-2022 24,0 2,63 14,-21-3,151 19,291 3,-89-33,160 5,-270 21,10 1,867-31,-519-33,-214 7,-17 34,-175 2,1165-8,-756-3,-31-15,-117 8,-482 9,144 6,157-3,-217-12,166-6,-112 13,407 3,-547-1,-1 3,-1 1,80 20,-49-7,1-4,106 5,-22-16,-164-3,1 0,0 1,0-1,-1 1,1-1,0 1,-1-1,1 1,-1 0,1 0,-1 0,1 0,-1 0,1 0,-1 0,0 1,0-1,0 0,1 1,0 2,15 36,-14-32,109 370,-28 8,-43-188,91 530,-105-505,-2 294,-30 391,3-837,-23 141,-35 64,49-228,-6 26,-27 105,33-135,1 0,3 0,1 1,0 56,7 225,-1-314,2 1,0-1,0 0,9 22,-7-22,-1 0,0 1,0-1,1 21,-4-11,1 18,5 42,-3-50,-3-23</inkml:trace>
  <inkml:trace contextRef="#ctx0" brushRef="#br0" timeOffset="2969.38">0 5366,'1628'29,"-264"-2,-483 20,-378-13,-49-19,286 22,-384-15,1846-23,-1613-47,-186 18,5 25,-147 4,1878-5,-1241 8,-731-3,253 6,-274 7,131 5,-225-17,346 13,-121-3,-225-6,-30-1,1-1,-1-2,24-2,146-28,-191 30,1 0,-1 0,0 0,0 0,0-1,0 1,0 0,0-1,0 1,0 0,0-1,0 1,0-1,0 0,0 1,0-1,-1 0,1 1,0-1,0 0,-1 0,1 0,0 0,0-1,-1 1,0 0,0 0,0 0,0 0,0 0,-1 0,1-1,0 1,-1 0,1 0,0 0,-1 0,1 0,-1 0,0 0,1 0,-1 0,-1-1,-4-4,0 0,-1 0,0 0,-10-6,14 10,-7-4,0-1,0-1,-10-9,17 14,0-1,1 1,-1-1,0 0,1 0,0 0,0 0,0 0,1 0,-1-1,0-6,0 1</inkml:trace>
</inkml:ink>
</file>

<file path=word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1-04T20:53:10.247"/>
    </inkml:context>
    <inkml:brush xml:id="br0">
      <inkml:brushProperty name="width" value="0.05" units="cm"/>
      <inkml:brushProperty name="height" value="0.05" units="cm"/>
      <inkml:brushProperty name="ignorePressure" value="1"/>
    </inkml:brush>
  </inkml:definitions>
  <inkml:trace contextRef="#ctx0" brushRef="#br0">164 0,'11'247,"0"5,-1-89,-7 292,-5-234,3-68,-23 492,-4-439,-22 239,31-19,-10-28,3-208,-6 70,26-192,8 126,4 20,3 28,32 69,-34-264,0 3,5 62,-14-112,0 7,0-15,0-8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12</Pages>
  <Words>984</Words>
  <Characters>5613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27</cp:revision>
  <cp:lastPrinted>2023-09-05T20:20:00Z</cp:lastPrinted>
  <dcterms:created xsi:type="dcterms:W3CDTF">2024-10-30T19:00:00Z</dcterms:created>
  <dcterms:modified xsi:type="dcterms:W3CDTF">2024-11-04T21:13:00Z</dcterms:modified>
</cp:coreProperties>
</file>